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FAF107A" w14:textId="77777777" w:rsidR="005C3D56" w:rsidRDefault="005C3D56" w:rsidP="007B3665">
      <w:pPr>
        <w:pStyle w:val="a5"/>
        <w:ind w:right="-2"/>
        <w:jc w:val="left"/>
      </w:pPr>
      <w:r>
        <w:rPr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284A1507" wp14:editId="3D157EC4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10795" b="14605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A17FA41" w14:textId="77777777" w:rsidR="005C3D56" w:rsidRDefault="005C3D56" w:rsidP="005C3D56">
      <w:pPr>
        <w:pStyle w:val="a5"/>
        <w:ind w:right="-2"/>
      </w:pPr>
      <w:r>
        <w:t>МИНОБРНАУКИ РОССИИ</w:t>
      </w:r>
    </w:p>
    <w:p w14:paraId="54E85299" w14:textId="77777777" w:rsidR="005C3D56" w:rsidRDefault="005C3D56" w:rsidP="005C3D56">
      <w:pPr>
        <w:pStyle w:val="a5"/>
        <w:ind w:right="-2"/>
      </w:pPr>
    </w:p>
    <w:p w14:paraId="6FB5A041" w14:textId="77777777" w:rsidR="005C3D56" w:rsidRDefault="005C3D56" w:rsidP="005C3D56">
      <w:pPr>
        <w:pStyle w:val="a5"/>
        <w:ind w:right="-2"/>
      </w:pPr>
      <w:r>
        <w:t>федеральное государственное бюджетное образовательное учреждение высшего образования</w:t>
      </w:r>
    </w:p>
    <w:p w14:paraId="25D1D44D" w14:textId="77777777" w:rsidR="005C3D56" w:rsidRDefault="005C3D56" w:rsidP="005C3D56">
      <w:pPr>
        <w:pStyle w:val="a6"/>
        <w:ind w:right="-2"/>
      </w:pPr>
      <w: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214"/>
        <w:gridCol w:w="2328"/>
        <w:gridCol w:w="1641"/>
        <w:gridCol w:w="2357"/>
        <w:gridCol w:w="1815"/>
      </w:tblGrid>
      <w:tr w:rsidR="005C3D56" w14:paraId="61C46534" w14:textId="77777777" w:rsidTr="00326CD4">
        <w:tc>
          <w:tcPr>
            <w:tcW w:w="1893" w:type="pct"/>
            <w:gridSpan w:val="2"/>
          </w:tcPr>
          <w:p w14:paraId="7DCA5D05" w14:textId="77777777" w:rsidR="005C3D56" w:rsidRDefault="005C3D56" w:rsidP="00326CD4">
            <w:pPr>
              <w:widowControl w:val="0"/>
              <w:ind w:right="-2"/>
            </w:pPr>
            <w:r>
              <w:t>УГНС</w:t>
            </w:r>
          </w:p>
        </w:tc>
        <w:tc>
          <w:tcPr>
            <w:tcW w:w="876" w:type="pct"/>
            <w:vAlign w:val="center"/>
          </w:tcPr>
          <w:p w14:paraId="575F7ADB" w14:textId="77777777" w:rsidR="005C3D56" w:rsidRDefault="005C3D56" w:rsidP="00326CD4">
            <w:pPr>
              <w:widowControl w:val="0"/>
              <w:ind w:right="-2"/>
              <w:jc w:val="center"/>
              <w:rPr>
                <w:color w:val="000000"/>
              </w:rPr>
            </w:pPr>
            <w:r>
              <w:rPr>
                <w:color w:val="000000"/>
              </w:rPr>
              <w:t>09.00.00</w:t>
            </w:r>
          </w:p>
        </w:tc>
        <w:tc>
          <w:tcPr>
            <w:tcW w:w="2230" w:type="pct"/>
            <w:gridSpan w:val="2"/>
          </w:tcPr>
          <w:p w14:paraId="04F90F16" w14:textId="77777777" w:rsidR="005C3D56" w:rsidRDefault="005C3D56" w:rsidP="00326CD4">
            <w:pPr>
              <w:widowControl w:val="0"/>
              <w:ind w:right="-2"/>
              <w:jc w:val="center"/>
              <w:rPr>
                <w:color w:val="000000"/>
              </w:rPr>
            </w:pPr>
            <w:r>
              <w:rPr>
                <w:color w:val="000000"/>
              </w:rPr>
              <w:t>Информатика и вычислительная техника</w:t>
            </w:r>
          </w:p>
        </w:tc>
      </w:tr>
      <w:tr w:rsidR="005C3D56" w14:paraId="318F225B" w14:textId="77777777" w:rsidTr="00326CD4">
        <w:trPr>
          <w:trHeight w:val="628"/>
        </w:trPr>
        <w:tc>
          <w:tcPr>
            <w:tcW w:w="1893" w:type="pct"/>
            <w:gridSpan w:val="2"/>
          </w:tcPr>
          <w:p w14:paraId="466B6E28" w14:textId="77777777" w:rsidR="005C3D56" w:rsidRDefault="005C3D56" w:rsidP="00326CD4">
            <w:pPr>
              <w:widowControl w:val="0"/>
              <w:ind w:right="-2"/>
            </w:pPr>
            <w:r>
              <w:t>Направление подготовки</w:t>
            </w:r>
          </w:p>
        </w:tc>
        <w:tc>
          <w:tcPr>
            <w:tcW w:w="876" w:type="pct"/>
            <w:vAlign w:val="center"/>
          </w:tcPr>
          <w:p w14:paraId="226DCE73" w14:textId="77777777" w:rsidR="005C3D56" w:rsidRDefault="005C3D56" w:rsidP="00326CD4">
            <w:pPr>
              <w:widowControl w:val="0"/>
              <w:ind w:right="-2"/>
              <w:jc w:val="center"/>
              <w:rPr>
                <w:color w:val="000000"/>
              </w:rPr>
            </w:pPr>
            <w:r>
              <w:rPr>
                <w:color w:val="000000"/>
              </w:rPr>
              <w:t>09.03.03</w:t>
            </w:r>
          </w:p>
        </w:tc>
        <w:tc>
          <w:tcPr>
            <w:tcW w:w="2230" w:type="pct"/>
            <w:gridSpan w:val="2"/>
          </w:tcPr>
          <w:p w14:paraId="6995C40D" w14:textId="77777777" w:rsidR="005C3D56" w:rsidRDefault="005C3D56" w:rsidP="00326CD4">
            <w:pPr>
              <w:widowControl w:val="0"/>
              <w:ind w:right="-2"/>
              <w:jc w:val="center"/>
              <w:rPr>
                <w:color w:val="000000"/>
              </w:rPr>
            </w:pPr>
            <w:r>
              <w:rPr>
                <w:color w:val="000000"/>
              </w:rPr>
              <w:t>Прикладная информатика</w:t>
            </w:r>
          </w:p>
        </w:tc>
      </w:tr>
      <w:tr w:rsidR="005C3D56" w14:paraId="26A91FAE" w14:textId="77777777" w:rsidTr="00326CD4">
        <w:tc>
          <w:tcPr>
            <w:tcW w:w="1893" w:type="pct"/>
            <w:gridSpan w:val="2"/>
          </w:tcPr>
          <w:p w14:paraId="5B25CBA8" w14:textId="77777777" w:rsidR="005C3D56" w:rsidRDefault="005C3D56" w:rsidP="00326CD4">
            <w:pPr>
              <w:widowControl w:val="0"/>
              <w:ind w:right="-2"/>
            </w:pPr>
            <w:r>
              <w:t>Направленность (профиль)</w:t>
            </w:r>
          </w:p>
        </w:tc>
        <w:tc>
          <w:tcPr>
            <w:tcW w:w="876" w:type="pct"/>
          </w:tcPr>
          <w:p w14:paraId="5402DAA0" w14:textId="77777777" w:rsidR="005C3D56" w:rsidRDefault="005C3D56" w:rsidP="00326CD4">
            <w:pPr>
              <w:widowControl w:val="0"/>
              <w:ind w:right="-2"/>
              <w:jc w:val="center"/>
              <w:rPr>
                <w:color w:val="000000"/>
              </w:rPr>
            </w:pPr>
          </w:p>
        </w:tc>
        <w:tc>
          <w:tcPr>
            <w:tcW w:w="2230" w:type="pct"/>
            <w:gridSpan w:val="2"/>
          </w:tcPr>
          <w:p w14:paraId="0C8A09DD" w14:textId="77777777" w:rsidR="005C3D56" w:rsidRDefault="005C3D56" w:rsidP="00326CD4">
            <w:pPr>
              <w:widowControl w:val="0"/>
              <w:ind w:right="-2"/>
              <w:jc w:val="center"/>
              <w:rPr>
                <w:color w:val="000000"/>
              </w:rPr>
            </w:pPr>
            <w:r>
              <w:rPr>
                <w:color w:val="000000"/>
              </w:rPr>
              <w:t>Прикладная информатика в химии</w:t>
            </w:r>
          </w:p>
        </w:tc>
      </w:tr>
      <w:tr w:rsidR="005C3D56" w14:paraId="4F2C75CF" w14:textId="77777777" w:rsidTr="00326CD4">
        <w:trPr>
          <w:trHeight w:val="690"/>
        </w:trPr>
        <w:tc>
          <w:tcPr>
            <w:tcW w:w="1893" w:type="pct"/>
            <w:gridSpan w:val="2"/>
          </w:tcPr>
          <w:p w14:paraId="4131191F" w14:textId="77777777" w:rsidR="005C3D56" w:rsidRDefault="005C3D56" w:rsidP="00326CD4">
            <w:pPr>
              <w:widowControl w:val="0"/>
              <w:ind w:right="-2"/>
            </w:pPr>
            <w:r>
              <w:t>Форма обучения</w:t>
            </w:r>
          </w:p>
        </w:tc>
        <w:tc>
          <w:tcPr>
            <w:tcW w:w="876" w:type="pct"/>
          </w:tcPr>
          <w:p w14:paraId="139D9BF9" w14:textId="77777777" w:rsidR="005C3D56" w:rsidRDefault="005C3D56" w:rsidP="00326CD4">
            <w:pPr>
              <w:widowControl w:val="0"/>
              <w:ind w:right="-2"/>
              <w:jc w:val="center"/>
              <w:rPr>
                <w:color w:val="000000"/>
              </w:rPr>
            </w:pPr>
          </w:p>
        </w:tc>
        <w:tc>
          <w:tcPr>
            <w:tcW w:w="2230" w:type="pct"/>
            <w:gridSpan w:val="2"/>
          </w:tcPr>
          <w:p w14:paraId="20754D8A" w14:textId="77777777" w:rsidR="005C3D56" w:rsidRDefault="005C3D56" w:rsidP="00326CD4">
            <w:pPr>
              <w:widowControl w:val="0"/>
              <w:ind w:right="-2"/>
              <w:jc w:val="center"/>
            </w:pPr>
            <w:r>
              <w:t>очная</w:t>
            </w:r>
          </w:p>
        </w:tc>
      </w:tr>
      <w:tr w:rsidR="005C3D56" w14:paraId="43906F01" w14:textId="77777777" w:rsidTr="00326CD4">
        <w:tc>
          <w:tcPr>
            <w:tcW w:w="1893" w:type="pct"/>
            <w:gridSpan w:val="2"/>
          </w:tcPr>
          <w:p w14:paraId="77B05565" w14:textId="77777777" w:rsidR="005C3D56" w:rsidRDefault="005C3D56" w:rsidP="00326CD4">
            <w:pPr>
              <w:widowControl w:val="0"/>
              <w:ind w:right="-2"/>
            </w:pPr>
            <w:r>
              <w:t>Факультет</w:t>
            </w:r>
          </w:p>
        </w:tc>
        <w:tc>
          <w:tcPr>
            <w:tcW w:w="876" w:type="pct"/>
          </w:tcPr>
          <w:p w14:paraId="42C903AB" w14:textId="77777777" w:rsidR="005C3D56" w:rsidRDefault="005C3D56" w:rsidP="00326CD4">
            <w:pPr>
              <w:widowControl w:val="0"/>
              <w:ind w:right="-2"/>
              <w:jc w:val="center"/>
            </w:pPr>
          </w:p>
        </w:tc>
        <w:tc>
          <w:tcPr>
            <w:tcW w:w="2230" w:type="pct"/>
            <w:gridSpan w:val="2"/>
          </w:tcPr>
          <w:p w14:paraId="349E9A41" w14:textId="77777777" w:rsidR="005C3D56" w:rsidRDefault="005C3D56" w:rsidP="00326CD4">
            <w:pPr>
              <w:widowControl w:val="0"/>
              <w:ind w:right="-2"/>
              <w:jc w:val="center"/>
            </w:pPr>
            <w:r>
              <w:t>Информационных технологий и управления</w:t>
            </w:r>
          </w:p>
        </w:tc>
      </w:tr>
      <w:tr w:rsidR="005C3D56" w14:paraId="15593926" w14:textId="77777777" w:rsidTr="00326CD4">
        <w:tc>
          <w:tcPr>
            <w:tcW w:w="1893" w:type="pct"/>
            <w:gridSpan w:val="2"/>
          </w:tcPr>
          <w:p w14:paraId="16FF4678" w14:textId="77777777" w:rsidR="005C3D56" w:rsidRDefault="005C3D56" w:rsidP="00326CD4">
            <w:pPr>
              <w:widowControl w:val="0"/>
              <w:ind w:right="-2"/>
            </w:pPr>
            <w:r>
              <w:t>Кафедра</w:t>
            </w:r>
          </w:p>
        </w:tc>
        <w:tc>
          <w:tcPr>
            <w:tcW w:w="876" w:type="pct"/>
          </w:tcPr>
          <w:p w14:paraId="5A3F198C" w14:textId="77777777" w:rsidR="005C3D56" w:rsidRDefault="005C3D56" w:rsidP="00326CD4">
            <w:pPr>
              <w:widowControl w:val="0"/>
              <w:ind w:right="-2"/>
              <w:jc w:val="center"/>
            </w:pPr>
          </w:p>
        </w:tc>
        <w:tc>
          <w:tcPr>
            <w:tcW w:w="2230" w:type="pct"/>
            <w:gridSpan w:val="2"/>
          </w:tcPr>
          <w:p w14:paraId="41C3F34A" w14:textId="77777777" w:rsidR="005C3D56" w:rsidRDefault="005C3D56" w:rsidP="00326CD4">
            <w:pPr>
              <w:widowControl w:val="0"/>
              <w:ind w:right="-2"/>
              <w:jc w:val="center"/>
            </w:pPr>
            <w:r>
              <w:t>Систем автоматизированного проектирования и управления</w:t>
            </w:r>
          </w:p>
        </w:tc>
      </w:tr>
      <w:tr w:rsidR="005C3D56" w14:paraId="1D2637BF" w14:textId="77777777" w:rsidTr="00326CD4">
        <w:trPr>
          <w:trHeight w:val="90"/>
        </w:trPr>
        <w:tc>
          <w:tcPr>
            <w:tcW w:w="1893" w:type="pct"/>
            <w:gridSpan w:val="2"/>
            <w:vAlign w:val="center"/>
          </w:tcPr>
          <w:p w14:paraId="1AF2236D" w14:textId="77777777" w:rsidR="005C3D56" w:rsidRDefault="005C3D56" w:rsidP="00326CD4">
            <w:pPr>
              <w:widowControl w:val="0"/>
              <w:ind w:right="-2"/>
            </w:pPr>
            <w:r>
              <w:t>Учебная дисциплина</w:t>
            </w:r>
          </w:p>
        </w:tc>
        <w:tc>
          <w:tcPr>
            <w:tcW w:w="876" w:type="pct"/>
            <w:vAlign w:val="center"/>
          </w:tcPr>
          <w:p w14:paraId="5645BE0D" w14:textId="77777777" w:rsidR="005C3D56" w:rsidRDefault="005C3D56" w:rsidP="00326CD4">
            <w:pPr>
              <w:widowControl w:val="0"/>
              <w:ind w:right="-2"/>
              <w:jc w:val="center"/>
            </w:pPr>
          </w:p>
        </w:tc>
        <w:tc>
          <w:tcPr>
            <w:tcW w:w="2230" w:type="pct"/>
            <w:gridSpan w:val="2"/>
            <w:vAlign w:val="center"/>
          </w:tcPr>
          <w:p w14:paraId="4C98CE11" w14:textId="77777777" w:rsidR="005C3D56" w:rsidRDefault="005C3D56" w:rsidP="00326CD4">
            <w:pPr>
              <w:widowControl w:val="0"/>
              <w:ind w:right="-2"/>
              <w:jc w:val="center"/>
            </w:pPr>
            <w:r>
              <w:t>Информационные технологии и программирование</w:t>
            </w:r>
          </w:p>
        </w:tc>
      </w:tr>
      <w:tr w:rsidR="005C3D56" w14:paraId="1DC78F0B" w14:textId="77777777" w:rsidTr="00326CD4">
        <w:trPr>
          <w:trHeight w:val="680"/>
        </w:trPr>
        <w:tc>
          <w:tcPr>
            <w:tcW w:w="649" w:type="pct"/>
            <w:vAlign w:val="center"/>
          </w:tcPr>
          <w:p w14:paraId="5E355E7F" w14:textId="77777777" w:rsidR="005C3D56" w:rsidRDefault="005C3D56" w:rsidP="00326CD4">
            <w:pPr>
              <w:widowControl w:val="0"/>
              <w:ind w:right="-2"/>
            </w:pPr>
            <w:r>
              <w:t>Курс</w:t>
            </w:r>
          </w:p>
        </w:tc>
        <w:tc>
          <w:tcPr>
            <w:tcW w:w="2121" w:type="pct"/>
            <w:gridSpan w:val="2"/>
            <w:vAlign w:val="center"/>
          </w:tcPr>
          <w:p w14:paraId="40770C3F" w14:textId="77777777" w:rsidR="005C3D56" w:rsidRDefault="005C3D56" w:rsidP="00326CD4">
            <w:pPr>
              <w:ind w:right="-2"/>
            </w:pPr>
            <w:r>
              <w:rPr>
                <w:lang w:val="en-US"/>
              </w:rPr>
              <w:t>I</w:t>
            </w:r>
          </w:p>
        </w:tc>
        <w:tc>
          <w:tcPr>
            <w:tcW w:w="1260" w:type="pct"/>
            <w:vAlign w:val="center"/>
          </w:tcPr>
          <w:p w14:paraId="321DAC1F" w14:textId="77777777" w:rsidR="005C3D56" w:rsidRDefault="005C3D56" w:rsidP="00326CD4">
            <w:pPr>
              <w:widowControl w:val="0"/>
              <w:ind w:right="-2"/>
              <w:jc w:val="center"/>
            </w:pPr>
            <w:r>
              <w:t>Группа</w:t>
            </w:r>
          </w:p>
        </w:tc>
        <w:tc>
          <w:tcPr>
            <w:tcW w:w="970" w:type="pct"/>
            <w:vAlign w:val="center"/>
          </w:tcPr>
          <w:p w14:paraId="3760F5EE" w14:textId="77777777" w:rsidR="005C3D56" w:rsidRDefault="005C3D56" w:rsidP="00326CD4">
            <w:pPr>
              <w:ind w:right="-2"/>
              <w:jc w:val="center"/>
            </w:pPr>
            <w:r>
              <w:t>425</w:t>
            </w:r>
          </w:p>
        </w:tc>
      </w:tr>
    </w:tbl>
    <w:p w14:paraId="0BC75BD6" w14:textId="5D23CE5C" w:rsidR="005C3D56" w:rsidRDefault="005C3D56" w:rsidP="005C3D56">
      <w:pPr>
        <w:pStyle w:val="a7"/>
        <w:ind w:right="-2"/>
      </w:pPr>
      <w:r>
        <w:t xml:space="preserve">Отчёт по контрольной работе № </w:t>
      </w:r>
      <w:r w:rsidR="00EF6B1A">
        <w:t>3</w:t>
      </w:r>
    </w:p>
    <w:p w14:paraId="7A1AD51D" w14:textId="4BCF19B4" w:rsidR="005C3D56" w:rsidRPr="007B3665" w:rsidRDefault="005C3D56" w:rsidP="005C3D56">
      <w:pPr>
        <w:pStyle w:val="a7"/>
        <w:ind w:right="-2"/>
      </w:pPr>
      <w:r>
        <w:t xml:space="preserve">Вариант № </w:t>
      </w:r>
      <w:r w:rsidR="00326CD4">
        <w:rPr>
          <w:lang w:val="en-US"/>
        </w:rPr>
        <w:t>2</w:t>
      </w:r>
      <w:r w:rsidR="007B3665">
        <w:t>2</w:t>
      </w:r>
    </w:p>
    <w:tbl>
      <w:tblPr>
        <w:tblW w:w="9747" w:type="dxa"/>
        <w:tblLook w:val="04A0" w:firstRow="1" w:lastRow="0" w:firstColumn="1" w:lastColumn="0" w:noHBand="0" w:noVBand="1"/>
      </w:tblPr>
      <w:tblGrid>
        <w:gridCol w:w="2344"/>
        <w:gridCol w:w="277"/>
        <w:gridCol w:w="2341"/>
        <w:gridCol w:w="283"/>
        <w:gridCol w:w="4502"/>
      </w:tblGrid>
      <w:tr w:rsidR="005C3D56" w14:paraId="55CA5642" w14:textId="77777777" w:rsidTr="00326CD4">
        <w:trPr>
          <w:trHeight w:val="911"/>
        </w:trPr>
        <w:tc>
          <w:tcPr>
            <w:tcW w:w="2344" w:type="dxa"/>
            <w:shd w:val="clear" w:color="auto" w:fill="auto"/>
            <w:vAlign w:val="center"/>
          </w:tcPr>
          <w:p w14:paraId="726EB876" w14:textId="77777777" w:rsidR="005C3D56" w:rsidRDefault="005C3D56" w:rsidP="00326CD4">
            <w:pPr>
              <w:pStyle w:val="a0"/>
              <w:ind w:right="-2" w:firstLine="0"/>
            </w:pPr>
            <w:r>
              <w:t>Исполнитель:</w:t>
            </w:r>
          </w:p>
          <w:p w14:paraId="1CA77BAF" w14:textId="77777777" w:rsidR="005C3D56" w:rsidRDefault="005C3D56" w:rsidP="00326CD4">
            <w:pPr>
              <w:pStyle w:val="a0"/>
              <w:ind w:right="-2" w:firstLine="0"/>
            </w:pPr>
            <w:r>
              <w:t>обучающийся группы 425</w:t>
            </w:r>
          </w:p>
        </w:tc>
        <w:tc>
          <w:tcPr>
            <w:tcW w:w="277" w:type="dxa"/>
          </w:tcPr>
          <w:p w14:paraId="6040A2F1" w14:textId="77777777" w:rsidR="005C3D56" w:rsidRDefault="005C3D56" w:rsidP="00326CD4">
            <w:pPr>
              <w:pStyle w:val="a0"/>
              <w:ind w:right="-2" w:firstLine="0"/>
              <w:jc w:val="center"/>
            </w:pPr>
          </w:p>
        </w:tc>
        <w:tc>
          <w:tcPr>
            <w:tcW w:w="234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AB7E480" w14:textId="77777777" w:rsidR="005C3D56" w:rsidRDefault="005C3D56" w:rsidP="00326CD4">
            <w:pPr>
              <w:pStyle w:val="a0"/>
              <w:ind w:right="-2" w:firstLine="0"/>
              <w:jc w:val="center"/>
            </w:pPr>
          </w:p>
        </w:tc>
        <w:tc>
          <w:tcPr>
            <w:tcW w:w="283" w:type="dxa"/>
          </w:tcPr>
          <w:p w14:paraId="6BC5BA05" w14:textId="77777777" w:rsidR="005C3D56" w:rsidRDefault="005C3D56" w:rsidP="00326CD4">
            <w:pPr>
              <w:pStyle w:val="a0"/>
              <w:ind w:right="-2" w:firstLine="0"/>
            </w:pPr>
          </w:p>
        </w:tc>
        <w:tc>
          <w:tcPr>
            <w:tcW w:w="4502" w:type="dxa"/>
            <w:shd w:val="clear" w:color="auto" w:fill="auto"/>
            <w:vAlign w:val="center"/>
          </w:tcPr>
          <w:p w14:paraId="1B7E4283" w14:textId="01219758" w:rsidR="005C3D56" w:rsidRPr="00326CD4" w:rsidRDefault="007B3665" w:rsidP="00326CD4">
            <w:pPr>
              <w:pStyle w:val="a0"/>
              <w:ind w:right="-2" w:firstLine="0"/>
            </w:pPr>
            <w:r>
              <w:t>Роева Алёна Олеговна</w:t>
            </w:r>
          </w:p>
        </w:tc>
      </w:tr>
      <w:tr w:rsidR="005C3D56" w14:paraId="346F9FBC" w14:textId="77777777" w:rsidTr="00326CD4">
        <w:trPr>
          <w:trHeight w:val="422"/>
        </w:trPr>
        <w:tc>
          <w:tcPr>
            <w:tcW w:w="2344" w:type="dxa"/>
            <w:shd w:val="clear" w:color="auto" w:fill="auto"/>
          </w:tcPr>
          <w:p w14:paraId="4E5C046F" w14:textId="77777777" w:rsidR="005C3D56" w:rsidRDefault="005C3D56" w:rsidP="00326CD4">
            <w:pPr>
              <w:pStyle w:val="a0"/>
              <w:ind w:right="-2" w:firstLine="0"/>
            </w:pPr>
          </w:p>
        </w:tc>
        <w:tc>
          <w:tcPr>
            <w:tcW w:w="277" w:type="dxa"/>
          </w:tcPr>
          <w:p w14:paraId="3B22E3BA" w14:textId="77777777" w:rsidR="005C3D56" w:rsidRDefault="005C3D56" w:rsidP="00326CD4">
            <w:pPr>
              <w:pStyle w:val="a0"/>
              <w:ind w:right="-2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2341" w:type="dxa"/>
            <w:tcBorders>
              <w:top w:val="single" w:sz="4" w:space="0" w:color="auto"/>
            </w:tcBorders>
            <w:shd w:val="clear" w:color="auto" w:fill="auto"/>
          </w:tcPr>
          <w:p w14:paraId="44872266" w14:textId="77777777" w:rsidR="005C3D56" w:rsidRDefault="005C3D56" w:rsidP="00326CD4">
            <w:pPr>
              <w:pStyle w:val="a0"/>
              <w:ind w:right="-2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3" w:type="dxa"/>
          </w:tcPr>
          <w:p w14:paraId="0F3F7601" w14:textId="77777777" w:rsidR="005C3D56" w:rsidRDefault="005C3D56" w:rsidP="00326CD4">
            <w:pPr>
              <w:pStyle w:val="a0"/>
              <w:ind w:right="-2" w:firstLine="0"/>
            </w:pPr>
          </w:p>
        </w:tc>
        <w:tc>
          <w:tcPr>
            <w:tcW w:w="4502" w:type="dxa"/>
            <w:shd w:val="clear" w:color="auto" w:fill="auto"/>
          </w:tcPr>
          <w:p w14:paraId="109EBAC4" w14:textId="77777777" w:rsidR="005C3D56" w:rsidRDefault="005C3D56" w:rsidP="00326CD4">
            <w:pPr>
              <w:pStyle w:val="a0"/>
              <w:ind w:right="-2" w:firstLine="0"/>
            </w:pPr>
          </w:p>
        </w:tc>
      </w:tr>
      <w:tr w:rsidR="005C3D56" w14:paraId="7B93F30A" w14:textId="77777777" w:rsidTr="00326CD4">
        <w:trPr>
          <w:trHeight w:val="299"/>
        </w:trPr>
        <w:tc>
          <w:tcPr>
            <w:tcW w:w="2344" w:type="dxa"/>
            <w:shd w:val="clear" w:color="auto" w:fill="auto"/>
          </w:tcPr>
          <w:p w14:paraId="394FC16B" w14:textId="77777777" w:rsidR="005C3D56" w:rsidRDefault="005C3D56" w:rsidP="00326CD4">
            <w:pPr>
              <w:pStyle w:val="a0"/>
              <w:ind w:right="-2" w:firstLine="0"/>
            </w:pPr>
            <w:r>
              <w:t>Проверили:</w:t>
            </w:r>
          </w:p>
        </w:tc>
        <w:tc>
          <w:tcPr>
            <w:tcW w:w="277" w:type="dxa"/>
          </w:tcPr>
          <w:p w14:paraId="43BC02B5" w14:textId="77777777" w:rsidR="005C3D56" w:rsidRDefault="005C3D56" w:rsidP="00326CD4">
            <w:pPr>
              <w:pStyle w:val="a0"/>
              <w:ind w:right="-2" w:firstLine="0"/>
            </w:pPr>
          </w:p>
        </w:tc>
        <w:tc>
          <w:tcPr>
            <w:tcW w:w="2341" w:type="dxa"/>
            <w:tcBorders>
              <w:bottom w:val="single" w:sz="4" w:space="0" w:color="auto"/>
            </w:tcBorders>
            <w:shd w:val="clear" w:color="auto" w:fill="auto"/>
          </w:tcPr>
          <w:p w14:paraId="1EC0B59E" w14:textId="77777777" w:rsidR="005C3D56" w:rsidRDefault="005C3D56" w:rsidP="00326CD4">
            <w:pPr>
              <w:pStyle w:val="a0"/>
              <w:ind w:right="-2" w:firstLine="0"/>
            </w:pPr>
          </w:p>
        </w:tc>
        <w:tc>
          <w:tcPr>
            <w:tcW w:w="283" w:type="dxa"/>
          </w:tcPr>
          <w:p w14:paraId="62043C66" w14:textId="77777777" w:rsidR="005C3D56" w:rsidRDefault="005C3D56" w:rsidP="00326CD4">
            <w:pPr>
              <w:pStyle w:val="a0"/>
              <w:ind w:right="-2" w:firstLine="0"/>
            </w:pPr>
          </w:p>
        </w:tc>
        <w:tc>
          <w:tcPr>
            <w:tcW w:w="4502" w:type="dxa"/>
            <w:shd w:val="clear" w:color="auto" w:fill="auto"/>
          </w:tcPr>
          <w:p w14:paraId="578DF244" w14:textId="77777777" w:rsidR="005C3D56" w:rsidRDefault="005C3D56" w:rsidP="00326CD4">
            <w:pPr>
              <w:pStyle w:val="a0"/>
              <w:ind w:right="-2" w:firstLine="0"/>
            </w:pPr>
            <w:r>
              <w:t>Корниенко Иван Григорьевич</w:t>
            </w:r>
          </w:p>
        </w:tc>
      </w:tr>
      <w:tr w:rsidR="00DD5402" w14:paraId="371CD5AC" w14:textId="77777777" w:rsidTr="00326CD4">
        <w:trPr>
          <w:trHeight w:val="390"/>
        </w:trPr>
        <w:tc>
          <w:tcPr>
            <w:tcW w:w="2344" w:type="dxa"/>
            <w:shd w:val="clear" w:color="auto" w:fill="auto"/>
          </w:tcPr>
          <w:p w14:paraId="75DFCCC0" w14:textId="77777777" w:rsidR="00DD5402" w:rsidRDefault="00DD5402" w:rsidP="00326CD4">
            <w:pPr>
              <w:pStyle w:val="a0"/>
              <w:ind w:right="-2" w:firstLine="0"/>
            </w:pPr>
          </w:p>
        </w:tc>
        <w:tc>
          <w:tcPr>
            <w:tcW w:w="277" w:type="dxa"/>
          </w:tcPr>
          <w:p w14:paraId="25BEE759" w14:textId="77777777" w:rsidR="00DD5402" w:rsidRDefault="00DD5402" w:rsidP="00326CD4">
            <w:pPr>
              <w:pStyle w:val="a0"/>
              <w:ind w:right="-2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2341" w:type="dxa"/>
            <w:tcBorders>
              <w:top w:val="single" w:sz="4" w:space="0" w:color="auto"/>
            </w:tcBorders>
            <w:shd w:val="clear" w:color="auto" w:fill="auto"/>
          </w:tcPr>
          <w:p w14:paraId="27BE1614" w14:textId="77777777" w:rsidR="00DD5402" w:rsidRDefault="00DD5402" w:rsidP="00326CD4">
            <w:pPr>
              <w:pStyle w:val="a0"/>
              <w:ind w:right="-2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3" w:type="dxa"/>
          </w:tcPr>
          <w:p w14:paraId="4261C173" w14:textId="77777777" w:rsidR="00DD5402" w:rsidRDefault="00DD5402" w:rsidP="00326CD4">
            <w:pPr>
              <w:pStyle w:val="a0"/>
              <w:ind w:right="-2" w:firstLine="0"/>
            </w:pPr>
          </w:p>
        </w:tc>
        <w:tc>
          <w:tcPr>
            <w:tcW w:w="4502" w:type="dxa"/>
            <w:shd w:val="clear" w:color="auto" w:fill="auto"/>
          </w:tcPr>
          <w:p w14:paraId="3B473DDB" w14:textId="3657D85B" w:rsidR="00DD5402" w:rsidRDefault="00DD5402" w:rsidP="00326CD4">
            <w:pPr>
              <w:pStyle w:val="a0"/>
              <w:ind w:right="-2" w:firstLine="0"/>
            </w:pPr>
            <w:r>
              <w:t>Федин Алексей Константинович</w:t>
            </w:r>
          </w:p>
        </w:tc>
      </w:tr>
      <w:tr w:rsidR="00DD5402" w14:paraId="479568E8" w14:textId="77777777" w:rsidTr="00326CD4">
        <w:trPr>
          <w:trHeight w:val="299"/>
        </w:trPr>
        <w:tc>
          <w:tcPr>
            <w:tcW w:w="2344" w:type="dxa"/>
            <w:shd w:val="clear" w:color="auto" w:fill="auto"/>
          </w:tcPr>
          <w:p w14:paraId="683DFC87" w14:textId="77777777" w:rsidR="00DD5402" w:rsidRDefault="00DD5402" w:rsidP="00326CD4">
            <w:pPr>
              <w:pStyle w:val="a0"/>
              <w:ind w:right="-2" w:firstLine="0"/>
            </w:pPr>
          </w:p>
        </w:tc>
        <w:tc>
          <w:tcPr>
            <w:tcW w:w="277" w:type="dxa"/>
          </w:tcPr>
          <w:p w14:paraId="2D0DA71A" w14:textId="77777777" w:rsidR="00DD5402" w:rsidRDefault="00DD5402" w:rsidP="00326CD4">
            <w:pPr>
              <w:pStyle w:val="a0"/>
              <w:ind w:right="-2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2341" w:type="dxa"/>
            <w:shd w:val="clear" w:color="auto" w:fill="auto"/>
          </w:tcPr>
          <w:p w14:paraId="7FD06509" w14:textId="77777777" w:rsidR="00DD5402" w:rsidRPr="007609D0" w:rsidRDefault="00DD5402" w:rsidP="00326CD4">
            <w:pPr>
              <w:pStyle w:val="a0"/>
              <w:ind w:right="-2" w:firstLine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83" w:type="dxa"/>
          </w:tcPr>
          <w:p w14:paraId="78C10D3E" w14:textId="77777777" w:rsidR="00DD5402" w:rsidRDefault="00DD5402" w:rsidP="00326CD4">
            <w:pPr>
              <w:pStyle w:val="a0"/>
              <w:ind w:right="-2" w:firstLine="0"/>
            </w:pPr>
          </w:p>
        </w:tc>
        <w:tc>
          <w:tcPr>
            <w:tcW w:w="4502" w:type="dxa"/>
            <w:shd w:val="clear" w:color="auto" w:fill="auto"/>
          </w:tcPr>
          <w:p w14:paraId="2125F0D9" w14:textId="6F54C956" w:rsidR="00DD5402" w:rsidRDefault="00DD5402" w:rsidP="00326CD4">
            <w:pPr>
              <w:pStyle w:val="a0"/>
              <w:ind w:right="-2" w:firstLine="0"/>
            </w:pPr>
          </w:p>
        </w:tc>
      </w:tr>
    </w:tbl>
    <w:p w14:paraId="49E66F56" w14:textId="2137E62A" w:rsidR="000E146C" w:rsidRDefault="005C3D56" w:rsidP="005C3D56">
      <w:pPr>
        <w:pStyle w:val="1"/>
        <w:ind w:right="-2"/>
      </w:pPr>
      <w:r>
        <w:br w:type="page"/>
      </w:r>
    </w:p>
    <w:p w14:paraId="10308A8D" w14:textId="43FD53C7" w:rsidR="000E146C" w:rsidRDefault="000E146C">
      <w:pPr>
        <w:suppressAutoHyphens w:val="0"/>
        <w:spacing w:after="160" w:line="259" w:lineRule="auto"/>
        <w:rPr>
          <w:rFonts w:eastAsia="Times New Roman" w:cs="Mangal"/>
          <w:b/>
          <w:bCs/>
          <w:kern w:val="32"/>
          <w:sz w:val="30"/>
          <w:szCs w:val="29"/>
        </w:rPr>
      </w:pPr>
    </w:p>
    <w:sdt>
      <w:sdtPr>
        <w:rPr>
          <w:rFonts w:ascii="Times New Roman" w:eastAsia="SimSun" w:hAnsi="Times New Roman" w:cs="Arial"/>
          <w:color w:val="auto"/>
          <w:kern w:val="1"/>
          <w:sz w:val="28"/>
          <w:szCs w:val="24"/>
          <w:lang w:eastAsia="zh-CN" w:bidi="hi-IN"/>
        </w:rPr>
        <w:id w:val="187056089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1401040" w14:textId="7C768B93" w:rsidR="000E146C" w:rsidRPr="00085509" w:rsidRDefault="00085509" w:rsidP="00085509">
          <w:pPr>
            <w:pStyle w:val="ac"/>
            <w:jc w:val="center"/>
            <w:rPr>
              <w:rFonts w:ascii="Times New Roman" w:eastAsia="Times New Roman" w:hAnsi="Times New Roman" w:cs="Times New Roman"/>
              <w:color w:val="auto"/>
              <w:sz w:val="28"/>
            </w:rPr>
          </w:pPr>
          <w:r>
            <w:rPr>
              <w:rFonts w:ascii="Times New Roman" w:eastAsia="Times New Roman" w:hAnsi="Times New Roman" w:cs="Times New Roman"/>
              <w:color w:val="auto"/>
              <w:sz w:val="28"/>
            </w:rPr>
            <w:t>СОДЕРЖАНИЕ</w:t>
          </w:r>
        </w:p>
        <w:p w14:paraId="4ACE2653" w14:textId="7FB8A13C" w:rsidR="007848B6" w:rsidRDefault="000E146C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4661388" w:history="1">
            <w:r w:rsidR="007848B6" w:rsidRPr="00131B73">
              <w:rPr>
                <w:rStyle w:val="af"/>
                <w:noProof/>
              </w:rPr>
              <w:t>1 Постановка задачи</w:t>
            </w:r>
            <w:r w:rsidR="007848B6">
              <w:rPr>
                <w:noProof/>
                <w:webHidden/>
              </w:rPr>
              <w:tab/>
            </w:r>
            <w:r w:rsidR="007848B6">
              <w:rPr>
                <w:noProof/>
                <w:webHidden/>
              </w:rPr>
              <w:fldChar w:fldCharType="begin"/>
            </w:r>
            <w:r w:rsidR="007848B6">
              <w:rPr>
                <w:noProof/>
                <w:webHidden/>
              </w:rPr>
              <w:instrText xml:space="preserve"> PAGEREF _Toc134661388 \h </w:instrText>
            </w:r>
            <w:r w:rsidR="007848B6">
              <w:rPr>
                <w:noProof/>
                <w:webHidden/>
              </w:rPr>
            </w:r>
            <w:r w:rsidR="007848B6">
              <w:rPr>
                <w:noProof/>
                <w:webHidden/>
              </w:rPr>
              <w:fldChar w:fldCharType="separate"/>
            </w:r>
            <w:r w:rsidR="007848B6">
              <w:rPr>
                <w:noProof/>
                <w:webHidden/>
              </w:rPr>
              <w:t>3</w:t>
            </w:r>
            <w:r w:rsidR="007848B6">
              <w:rPr>
                <w:noProof/>
                <w:webHidden/>
              </w:rPr>
              <w:fldChar w:fldCharType="end"/>
            </w:r>
          </w:hyperlink>
        </w:p>
        <w:p w14:paraId="61A12481" w14:textId="323D4968" w:rsidR="007848B6" w:rsidRDefault="00D46DC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4661389" w:history="1">
            <w:r w:rsidR="007848B6" w:rsidRPr="00131B73">
              <w:rPr>
                <w:rStyle w:val="af"/>
                <w:noProof/>
              </w:rPr>
              <w:t>2 Исходные данные</w:t>
            </w:r>
            <w:r w:rsidR="007848B6">
              <w:rPr>
                <w:noProof/>
                <w:webHidden/>
              </w:rPr>
              <w:tab/>
            </w:r>
            <w:r w:rsidR="007848B6">
              <w:rPr>
                <w:noProof/>
                <w:webHidden/>
              </w:rPr>
              <w:fldChar w:fldCharType="begin"/>
            </w:r>
            <w:r w:rsidR="007848B6">
              <w:rPr>
                <w:noProof/>
                <w:webHidden/>
              </w:rPr>
              <w:instrText xml:space="preserve"> PAGEREF _Toc134661389 \h </w:instrText>
            </w:r>
            <w:r w:rsidR="007848B6">
              <w:rPr>
                <w:noProof/>
                <w:webHidden/>
              </w:rPr>
            </w:r>
            <w:r w:rsidR="007848B6">
              <w:rPr>
                <w:noProof/>
                <w:webHidden/>
              </w:rPr>
              <w:fldChar w:fldCharType="separate"/>
            </w:r>
            <w:r w:rsidR="007848B6">
              <w:rPr>
                <w:noProof/>
                <w:webHidden/>
              </w:rPr>
              <w:t>3</w:t>
            </w:r>
            <w:r w:rsidR="007848B6">
              <w:rPr>
                <w:noProof/>
                <w:webHidden/>
              </w:rPr>
              <w:fldChar w:fldCharType="end"/>
            </w:r>
          </w:hyperlink>
        </w:p>
        <w:p w14:paraId="7E024758" w14:textId="5579C155" w:rsidR="007848B6" w:rsidRDefault="00D46DC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4661390" w:history="1">
            <w:r w:rsidR="007848B6" w:rsidRPr="00131B73">
              <w:rPr>
                <w:rStyle w:val="af"/>
                <w:noProof/>
              </w:rPr>
              <w:t>3 Особые ситуации</w:t>
            </w:r>
            <w:r w:rsidR="007848B6">
              <w:rPr>
                <w:noProof/>
                <w:webHidden/>
              </w:rPr>
              <w:tab/>
            </w:r>
            <w:r w:rsidR="007848B6">
              <w:rPr>
                <w:noProof/>
                <w:webHidden/>
              </w:rPr>
              <w:fldChar w:fldCharType="begin"/>
            </w:r>
            <w:r w:rsidR="007848B6">
              <w:rPr>
                <w:noProof/>
                <w:webHidden/>
              </w:rPr>
              <w:instrText xml:space="preserve"> PAGEREF _Toc134661390 \h </w:instrText>
            </w:r>
            <w:r w:rsidR="007848B6">
              <w:rPr>
                <w:noProof/>
                <w:webHidden/>
              </w:rPr>
            </w:r>
            <w:r w:rsidR="007848B6">
              <w:rPr>
                <w:noProof/>
                <w:webHidden/>
              </w:rPr>
              <w:fldChar w:fldCharType="separate"/>
            </w:r>
            <w:r w:rsidR="007848B6">
              <w:rPr>
                <w:noProof/>
                <w:webHidden/>
              </w:rPr>
              <w:t>3</w:t>
            </w:r>
            <w:r w:rsidR="007848B6">
              <w:rPr>
                <w:noProof/>
                <w:webHidden/>
              </w:rPr>
              <w:fldChar w:fldCharType="end"/>
            </w:r>
          </w:hyperlink>
        </w:p>
        <w:p w14:paraId="3877FD0C" w14:textId="122A3C4B" w:rsidR="007848B6" w:rsidRDefault="00D46DC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4661391" w:history="1">
            <w:r w:rsidR="007848B6" w:rsidRPr="00131B73">
              <w:rPr>
                <w:rStyle w:val="af"/>
                <w:noProof/>
              </w:rPr>
              <w:t>4 Математические методы и алгоритмы решения задач</w:t>
            </w:r>
            <w:r w:rsidR="007848B6">
              <w:rPr>
                <w:noProof/>
                <w:webHidden/>
              </w:rPr>
              <w:tab/>
            </w:r>
            <w:r w:rsidR="007848B6">
              <w:rPr>
                <w:noProof/>
                <w:webHidden/>
              </w:rPr>
              <w:fldChar w:fldCharType="begin"/>
            </w:r>
            <w:r w:rsidR="007848B6">
              <w:rPr>
                <w:noProof/>
                <w:webHidden/>
              </w:rPr>
              <w:instrText xml:space="preserve"> PAGEREF _Toc134661391 \h </w:instrText>
            </w:r>
            <w:r w:rsidR="007848B6">
              <w:rPr>
                <w:noProof/>
                <w:webHidden/>
              </w:rPr>
            </w:r>
            <w:r w:rsidR="007848B6">
              <w:rPr>
                <w:noProof/>
                <w:webHidden/>
              </w:rPr>
              <w:fldChar w:fldCharType="separate"/>
            </w:r>
            <w:r w:rsidR="007848B6">
              <w:rPr>
                <w:noProof/>
                <w:webHidden/>
              </w:rPr>
              <w:t>3</w:t>
            </w:r>
            <w:r w:rsidR="007848B6">
              <w:rPr>
                <w:noProof/>
                <w:webHidden/>
              </w:rPr>
              <w:fldChar w:fldCharType="end"/>
            </w:r>
          </w:hyperlink>
        </w:p>
        <w:p w14:paraId="6E33756C" w14:textId="0C6EDDD8" w:rsidR="007848B6" w:rsidRDefault="00D46DC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4661392" w:history="1">
            <w:r w:rsidR="007848B6" w:rsidRPr="00131B73">
              <w:rPr>
                <w:rStyle w:val="af"/>
                <w:noProof/>
              </w:rPr>
              <w:t>5 Блок-схемы алгоритмов решения задачи:</w:t>
            </w:r>
            <w:r w:rsidR="007848B6">
              <w:rPr>
                <w:noProof/>
                <w:webHidden/>
              </w:rPr>
              <w:tab/>
            </w:r>
            <w:r w:rsidR="007848B6">
              <w:rPr>
                <w:noProof/>
                <w:webHidden/>
              </w:rPr>
              <w:fldChar w:fldCharType="begin"/>
            </w:r>
            <w:r w:rsidR="007848B6">
              <w:rPr>
                <w:noProof/>
                <w:webHidden/>
              </w:rPr>
              <w:instrText xml:space="preserve"> PAGEREF _Toc134661392 \h </w:instrText>
            </w:r>
            <w:r w:rsidR="007848B6">
              <w:rPr>
                <w:noProof/>
                <w:webHidden/>
              </w:rPr>
            </w:r>
            <w:r w:rsidR="007848B6">
              <w:rPr>
                <w:noProof/>
                <w:webHidden/>
              </w:rPr>
              <w:fldChar w:fldCharType="separate"/>
            </w:r>
            <w:r w:rsidR="007848B6">
              <w:rPr>
                <w:noProof/>
                <w:webHidden/>
              </w:rPr>
              <w:t>5</w:t>
            </w:r>
            <w:r w:rsidR="007848B6">
              <w:rPr>
                <w:noProof/>
                <w:webHidden/>
              </w:rPr>
              <w:fldChar w:fldCharType="end"/>
            </w:r>
          </w:hyperlink>
        </w:p>
        <w:p w14:paraId="472C95B0" w14:textId="23FF221A" w:rsidR="007848B6" w:rsidRDefault="00D46DC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4661393" w:history="1">
            <w:r w:rsidR="007848B6" w:rsidRPr="00131B73">
              <w:rPr>
                <w:rStyle w:val="af"/>
                <w:noProof/>
              </w:rPr>
              <w:t>6 Форматы представления данных</w:t>
            </w:r>
            <w:r w:rsidR="007848B6">
              <w:rPr>
                <w:noProof/>
                <w:webHidden/>
              </w:rPr>
              <w:tab/>
            </w:r>
            <w:r w:rsidR="007848B6">
              <w:rPr>
                <w:noProof/>
                <w:webHidden/>
              </w:rPr>
              <w:fldChar w:fldCharType="begin"/>
            </w:r>
            <w:r w:rsidR="007848B6">
              <w:rPr>
                <w:noProof/>
                <w:webHidden/>
              </w:rPr>
              <w:instrText xml:space="preserve"> PAGEREF _Toc134661393 \h </w:instrText>
            </w:r>
            <w:r w:rsidR="007848B6">
              <w:rPr>
                <w:noProof/>
                <w:webHidden/>
              </w:rPr>
            </w:r>
            <w:r w:rsidR="007848B6">
              <w:rPr>
                <w:noProof/>
                <w:webHidden/>
              </w:rPr>
              <w:fldChar w:fldCharType="separate"/>
            </w:r>
            <w:r w:rsidR="007848B6">
              <w:rPr>
                <w:noProof/>
                <w:webHidden/>
              </w:rPr>
              <w:t>10</w:t>
            </w:r>
            <w:r w:rsidR="007848B6">
              <w:rPr>
                <w:noProof/>
                <w:webHidden/>
              </w:rPr>
              <w:fldChar w:fldCharType="end"/>
            </w:r>
          </w:hyperlink>
        </w:p>
        <w:p w14:paraId="147758AE" w14:textId="5F95B305" w:rsidR="007848B6" w:rsidRDefault="00D46DC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4661394" w:history="1">
            <w:r w:rsidR="007848B6" w:rsidRPr="00131B73">
              <w:rPr>
                <w:rStyle w:val="af"/>
                <w:noProof/>
              </w:rPr>
              <w:t>7 Структура программы</w:t>
            </w:r>
            <w:r w:rsidR="007848B6">
              <w:rPr>
                <w:noProof/>
                <w:webHidden/>
              </w:rPr>
              <w:tab/>
            </w:r>
            <w:r w:rsidR="007848B6">
              <w:rPr>
                <w:noProof/>
                <w:webHidden/>
              </w:rPr>
              <w:fldChar w:fldCharType="begin"/>
            </w:r>
            <w:r w:rsidR="007848B6">
              <w:rPr>
                <w:noProof/>
                <w:webHidden/>
              </w:rPr>
              <w:instrText xml:space="preserve"> PAGEREF _Toc134661394 \h </w:instrText>
            </w:r>
            <w:r w:rsidR="007848B6">
              <w:rPr>
                <w:noProof/>
                <w:webHidden/>
              </w:rPr>
            </w:r>
            <w:r w:rsidR="007848B6">
              <w:rPr>
                <w:noProof/>
                <w:webHidden/>
              </w:rPr>
              <w:fldChar w:fldCharType="separate"/>
            </w:r>
            <w:r w:rsidR="007848B6">
              <w:rPr>
                <w:noProof/>
                <w:webHidden/>
              </w:rPr>
              <w:t>12</w:t>
            </w:r>
            <w:r w:rsidR="007848B6">
              <w:rPr>
                <w:noProof/>
                <w:webHidden/>
              </w:rPr>
              <w:fldChar w:fldCharType="end"/>
            </w:r>
          </w:hyperlink>
        </w:p>
        <w:p w14:paraId="4191D996" w14:textId="54861469" w:rsidR="007848B6" w:rsidRDefault="00D46DC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4661395" w:history="1">
            <w:r w:rsidR="007848B6" w:rsidRPr="00131B73">
              <w:rPr>
                <w:rStyle w:val="af"/>
                <w:noProof/>
                <w:lang w:eastAsia="en-US"/>
              </w:rPr>
              <w:t>8 Описание хода выполнения лабораторной работы</w:t>
            </w:r>
            <w:r w:rsidR="007848B6">
              <w:rPr>
                <w:noProof/>
                <w:webHidden/>
              </w:rPr>
              <w:tab/>
            </w:r>
            <w:r w:rsidR="007848B6">
              <w:rPr>
                <w:noProof/>
                <w:webHidden/>
              </w:rPr>
              <w:fldChar w:fldCharType="begin"/>
            </w:r>
            <w:r w:rsidR="007848B6">
              <w:rPr>
                <w:noProof/>
                <w:webHidden/>
              </w:rPr>
              <w:instrText xml:space="preserve"> PAGEREF _Toc134661395 \h </w:instrText>
            </w:r>
            <w:r w:rsidR="007848B6">
              <w:rPr>
                <w:noProof/>
                <w:webHidden/>
              </w:rPr>
            </w:r>
            <w:r w:rsidR="007848B6">
              <w:rPr>
                <w:noProof/>
                <w:webHidden/>
              </w:rPr>
              <w:fldChar w:fldCharType="separate"/>
            </w:r>
            <w:r w:rsidR="007848B6">
              <w:rPr>
                <w:noProof/>
                <w:webHidden/>
              </w:rPr>
              <w:t>14</w:t>
            </w:r>
            <w:r w:rsidR="007848B6">
              <w:rPr>
                <w:noProof/>
                <w:webHidden/>
              </w:rPr>
              <w:fldChar w:fldCharType="end"/>
            </w:r>
          </w:hyperlink>
        </w:p>
        <w:p w14:paraId="1355292F" w14:textId="11CA407C" w:rsidR="007848B6" w:rsidRDefault="00D46DC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4661396" w:history="1">
            <w:r w:rsidR="007848B6" w:rsidRPr="00131B73">
              <w:rPr>
                <w:rStyle w:val="af"/>
                <w:noProof/>
                <w:lang w:eastAsia="en-US"/>
              </w:rPr>
              <w:t>9 Результаты работы программы</w:t>
            </w:r>
            <w:r w:rsidR="007848B6">
              <w:rPr>
                <w:noProof/>
                <w:webHidden/>
              </w:rPr>
              <w:tab/>
            </w:r>
            <w:r w:rsidR="007848B6">
              <w:rPr>
                <w:noProof/>
                <w:webHidden/>
              </w:rPr>
              <w:fldChar w:fldCharType="begin"/>
            </w:r>
            <w:r w:rsidR="007848B6">
              <w:rPr>
                <w:noProof/>
                <w:webHidden/>
              </w:rPr>
              <w:instrText xml:space="preserve"> PAGEREF _Toc134661396 \h </w:instrText>
            </w:r>
            <w:r w:rsidR="007848B6">
              <w:rPr>
                <w:noProof/>
                <w:webHidden/>
              </w:rPr>
            </w:r>
            <w:r w:rsidR="007848B6">
              <w:rPr>
                <w:noProof/>
                <w:webHidden/>
              </w:rPr>
              <w:fldChar w:fldCharType="separate"/>
            </w:r>
            <w:r w:rsidR="007848B6">
              <w:rPr>
                <w:noProof/>
                <w:webHidden/>
              </w:rPr>
              <w:t>15</w:t>
            </w:r>
            <w:r w:rsidR="007848B6">
              <w:rPr>
                <w:noProof/>
                <w:webHidden/>
              </w:rPr>
              <w:fldChar w:fldCharType="end"/>
            </w:r>
          </w:hyperlink>
        </w:p>
        <w:p w14:paraId="4519B3CF" w14:textId="519F5DF8" w:rsidR="007848B6" w:rsidRDefault="00D46DC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 w:bidi="ar-SA"/>
            </w:rPr>
          </w:pPr>
          <w:hyperlink w:anchor="_Toc134661397" w:history="1">
            <w:r w:rsidR="007848B6" w:rsidRPr="00131B73">
              <w:rPr>
                <w:rStyle w:val="af"/>
                <w:noProof/>
                <w:lang w:eastAsia="en-US"/>
              </w:rPr>
              <w:t>10 Исходный текст программы</w:t>
            </w:r>
            <w:r w:rsidR="007848B6">
              <w:rPr>
                <w:noProof/>
                <w:webHidden/>
              </w:rPr>
              <w:tab/>
            </w:r>
            <w:r w:rsidR="007848B6">
              <w:rPr>
                <w:noProof/>
                <w:webHidden/>
              </w:rPr>
              <w:fldChar w:fldCharType="begin"/>
            </w:r>
            <w:r w:rsidR="007848B6">
              <w:rPr>
                <w:noProof/>
                <w:webHidden/>
              </w:rPr>
              <w:instrText xml:space="preserve"> PAGEREF _Toc134661397 \h </w:instrText>
            </w:r>
            <w:r w:rsidR="007848B6">
              <w:rPr>
                <w:noProof/>
                <w:webHidden/>
              </w:rPr>
            </w:r>
            <w:r w:rsidR="007848B6">
              <w:rPr>
                <w:noProof/>
                <w:webHidden/>
              </w:rPr>
              <w:fldChar w:fldCharType="separate"/>
            </w:r>
            <w:r w:rsidR="007848B6">
              <w:rPr>
                <w:noProof/>
                <w:webHidden/>
              </w:rPr>
              <w:t>19</w:t>
            </w:r>
            <w:r w:rsidR="007848B6">
              <w:rPr>
                <w:noProof/>
                <w:webHidden/>
              </w:rPr>
              <w:fldChar w:fldCharType="end"/>
            </w:r>
          </w:hyperlink>
        </w:p>
        <w:p w14:paraId="01BC369A" w14:textId="69390052" w:rsidR="000E146C" w:rsidRDefault="000E146C">
          <w:r>
            <w:rPr>
              <w:b/>
              <w:bCs/>
            </w:rPr>
            <w:fldChar w:fldCharType="end"/>
          </w:r>
        </w:p>
      </w:sdtContent>
    </w:sdt>
    <w:p w14:paraId="78859A71" w14:textId="15546950" w:rsidR="000E146C" w:rsidRDefault="000E146C">
      <w:pPr>
        <w:suppressAutoHyphens w:val="0"/>
        <w:spacing w:after="160" w:line="259" w:lineRule="auto"/>
        <w:rPr>
          <w:rFonts w:eastAsia="Times New Roman" w:cs="Mangal"/>
          <w:b/>
          <w:bCs/>
          <w:kern w:val="32"/>
          <w:sz w:val="30"/>
          <w:szCs w:val="29"/>
        </w:rPr>
      </w:pPr>
      <w:r>
        <w:rPr>
          <w:rFonts w:eastAsia="Times New Roman" w:cs="Mangal"/>
          <w:b/>
          <w:bCs/>
          <w:kern w:val="32"/>
          <w:sz w:val="30"/>
          <w:szCs w:val="29"/>
        </w:rPr>
        <w:br w:type="page"/>
      </w:r>
    </w:p>
    <w:p w14:paraId="6258F229" w14:textId="77777777" w:rsidR="000E146C" w:rsidRDefault="000E146C">
      <w:pPr>
        <w:suppressAutoHyphens w:val="0"/>
        <w:spacing w:after="160" w:line="259" w:lineRule="auto"/>
        <w:rPr>
          <w:rFonts w:eastAsia="Times New Roman" w:cs="Mangal"/>
          <w:b/>
          <w:bCs/>
          <w:kern w:val="32"/>
          <w:sz w:val="30"/>
          <w:szCs w:val="29"/>
        </w:rPr>
      </w:pPr>
    </w:p>
    <w:p w14:paraId="16BE6510" w14:textId="77777777" w:rsidR="005C3D56" w:rsidRDefault="005C3D56" w:rsidP="005C3D56">
      <w:pPr>
        <w:pStyle w:val="1"/>
        <w:ind w:right="-2"/>
      </w:pPr>
    </w:p>
    <w:p w14:paraId="4444C5E8" w14:textId="3A4C7BCE" w:rsidR="006F7E16" w:rsidRPr="00ED3963" w:rsidRDefault="006F7E16" w:rsidP="00ED3963">
      <w:pPr>
        <w:pStyle w:val="1"/>
      </w:pPr>
      <w:bookmarkStart w:id="0" w:name="_Toc73306296"/>
      <w:bookmarkStart w:id="1" w:name="_Toc134661388"/>
      <w:r w:rsidRPr="00ED3963">
        <w:t>1 Постановка задачи</w:t>
      </w:r>
      <w:bookmarkEnd w:id="0"/>
      <w:bookmarkEnd w:id="1"/>
    </w:p>
    <w:p w14:paraId="635B882E" w14:textId="77777777" w:rsidR="0044049C" w:rsidRDefault="006F7E16" w:rsidP="000029C0">
      <w:r>
        <w:rPr>
          <w:rFonts w:eastAsia="Times New Roman" w:cs="Times New Roman"/>
          <w:szCs w:val="28"/>
          <w:lang w:eastAsia="en-US"/>
        </w:rPr>
        <w:tab/>
      </w:r>
      <w:bookmarkStart w:id="2" w:name="_Toc73306297"/>
      <w:r w:rsidR="0095601A">
        <w:t xml:space="preserve">Необходимо составить программу для сортировки массива данных методами: пузырьковой, отбора, вставки, Шелла и быстрой сортировки. Вывести на экран неупорядоченный (один раз) и упорядоченные (для каждого из методов) массивы данных. Составить сравнительную таблицу эффективности методов, в которой необходимо указать число сравнений и перестановок переменных в каждом методе сортировки. </w:t>
      </w:r>
    </w:p>
    <w:p w14:paraId="5BC8B4A9" w14:textId="66A0686C" w:rsidR="004C3D6E" w:rsidRDefault="0044049C" w:rsidP="000029C0">
      <w:r>
        <w:tab/>
      </w:r>
      <w:r w:rsidR="0095601A">
        <w:t xml:space="preserve">Неупорядоченная матрица из N строк и M столбцов задается и заполняется один раз (с клавиатуры, из файла или случайными числами), далее она используется для каждого из методов сортировки. Реализовать абстрактный базовый класс </w:t>
      </w:r>
      <w:proofErr w:type="spellStart"/>
      <w:r w:rsidR="0095601A">
        <w:t>ISort</w:t>
      </w:r>
      <w:proofErr w:type="spellEnd"/>
      <w:r w:rsidR="0095601A">
        <w:t xml:space="preserve">, содержащий чистый виртуальный метод </w:t>
      </w:r>
      <w:proofErr w:type="spellStart"/>
      <w:r w:rsidR="0095601A">
        <w:t>Sort</w:t>
      </w:r>
      <w:proofErr w:type="spellEnd"/>
      <w:r w:rsidR="0095601A">
        <w:t xml:space="preserve"> и необходимые счетчики, от которого наследовать подклассы для реализации сортировок</w:t>
      </w:r>
    </w:p>
    <w:p w14:paraId="12506605" w14:textId="2FDDE81B" w:rsidR="003F72DE" w:rsidRDefault="003F72DE" w:rsidP="000029C0">
      <w:r>
        <w:tab/>
      </w:r>
      <w:r w:rsidR="00326CD4" w:rsidRPr="00326CD4">
        <w:t>Упорядочить каждую строку по возрастанию, затем каждый столбец по убыванию.</w:t>
      </w:r>
    </w:p>
    <w:p w14:paraId="2A5AF62C" w14:textId="4C717A69" w:rsidR="0095601A" w:rsidRDefault="006F7E16" w:rsidP="000029C0">
      <w:pPr>
        <w:pStyle w:val="1"/>
      </w:pPr>
      <w:bookmarkStart w:id="3" w:name="_Toc134661389"/>
      <w:r w:rsidRPr="00ED3963">
        <w:t>2 Исходные данные</w:t>
      </w:r>
      <w:bookmarkEnd w:id="2"/>
      <w:bookmarkEnd w:id="3"/>
      <w:r w:rsidRPr="00ED3963">
        <w:t xml:space="preserve"> </w:t>
      </w:r>
    </w:p>
    <w:p w14:paraId="0F0CD542" w14:textId="3922EAB0" w:rsidR="00B92F35" w:rsidRPr="00B92F35" w:rsidRDefault="00326CD4" w:rsidP="00326CD4">
      <w:pPr>
        <w:pStyle w:val="a0"/>
        <w:spacing w:line="240" w:lineRule="auto"/>
      </w:pPr>
      <w:r w:rsidRPr="00ED32BD">
        <w:rPr>
          <w:rFonts w:eastAsia="Times New Roman" w:cs="Times New Roman"/>
          <w:szCs w:val="28"/>
          <w:lang w:eastAsia="en-US"/>
        </w:rPr>
        <w:t xml:space="preserve">В качестве исходных данных программа использует </w:t>
      </w:r>
      <w:r>
        <w:rPr>
          <w:rFonts w:eastAsia="Times New Roman" w:cs="Times New Roman"/>
          <w:szCs w:val="28"/>
          <w:lang w:eastAsia="en-US"/>
        </w:rPr>
        <w:t>данные, введённые пользователем из консоли, данные, генерируемые случайным образом, или данные, взятые из файла. Путь к файлу пользователь вводит вручную</w:t>
      </w:r>
      <w:r w:rsidRPr="005071B6">
        <w:t>.</w:t>
      </w:r>
    </w:p>
    <w:p w14:paraId="7077BAD8" w14:textId="75827411" w:rsidR="000F23CB" w:rsidRPr="00B8727F" w:rsidRDefault="006F7E16" w:rsidP="000029C0">
      <w:pPr>
        <w:pStyle w:val="1"/>
      </w:pPr>
      <w:bookmarkStart w:id="4" w:name="_Toc73306298"/>
      <w:bookmarkStart w:id="5" w:name="_Toc134661390"/>
      <w:r w:rsidRPr="00ED3963">
        <w:t>3 Особые ситуации</w:t>
      </w:r>
      <w:bookmarkEnd w:id="4"/>
      <w:bookmarkEnd w:id="5"/>
      <w:r w:rsidRPr="00ED3963">
        <w:t xml:space="preserve"> </w:t>
      </w:r>
    </w:p>
    <w:p w14:paraId="3C40811B" w14:textId="77777777" w:rsidR="00326CD4" w:rsidRPr="00CE15C3" w:rsidRDefault="00E838DA" w:rsidP="00326CD4">
      <w:pPr>
        <w:contextualSpacing/>
        <w:rPr>
          <w:lang w:eastAsia="en-US"/>
        </w:rPr>
      </w:pPr>
      <w:r>
        <w:rPr>
          <w:b/>
          <w:bCs/>
          <w:lang w:eastAsia="en-US"/>
        </w:rPr>
        <w:tab/>
      </w:r>
      <w:r w:rsidR="00326CD4" w:rsidRPr="00ED32BD">
        <w:rPr>
          <w:lang w:eastAsia="en-US"/>
        </w:rPr>
        <w:t>Необходимо рассмотреть следующие особые ситуации:</w:t>
      </w:r>
    </w:p>
    <w:p w14:paraId="11A5CF63" w14:textId="77777777" w:rsidR="00326CD4" w:rsidRPr="006477E9" w:rsidRDefault="00326CD4" w:rsidP="00326CD4">
      <w:pPr>
        <w:pStyle w:val="ad"/>
        <w:numPr>
          <w:ilvl w:val="0"/>
          <w:numId w:val="9"/>
        </w:num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>Если п</w:t>
      </w:r>
      <w:r w:rsidRPr="006477E9">
        <w:rPr>
          <w:rFonts w:ascii="Times New Roman" w:eastAsia="Times New Roman" w:hAnsi="Times New Roman" w:cs="Times New Roman"/>
          <w:sz w:val="28"/>
          <w:szCs w:val="28"/>
          <w:lang w:eastAsia="en-US"/>
        </w:rPr>
        <w:t>ользователь выберет несуществующий пункт меню.</w:t>
      </w:r>
    </w:p>
    <w:p w14:paraId="2111D5FE" w14:textId="77777777" w:rsidR="00326CD4" w:rsidRDefault="00326CD4" w:rsidP="00326CD4">
      <w:pPr>
        <w:pStyle w:val="ad"/>
        <w:numPr>
          <w:ilvl w:val="0"/>
          <w:numId w:val="9"/>
        </w:num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>Если п</w:t>
      </w:r>
      <w:r w:rsidRPr="006477E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ользователь введёт </w:t>
      </w: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>отрицательное количество поездов</w:t>
      </w:r>
      <w:r w:rsidRPr="006477E9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</w:p>
    <w:p w14:paraId="444B409F" w14:textId="77777777" w:rsidR="00326CD4" w:rsidRPr="006477E9" w:rsidRDefault="00326CD4" w:rsidP="00326CD4">
      <w:pPr>
        <w:pStyle w:val="ad"/>
        <w:numPr>
          <w:ilvl w:val="0"/>
          <w:numId w:val="9"/>
        </w:num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>Если пользователь введёт некорректное значение.</w:t>
      </w:r>
    </w:p>
    <w:p w14:paraId="15FAFB51" w14:textId="77777777" w:rsidR="00326CD4" w:rsidRDefault="00326CD4" w:rsidP="00326CD4">
      <w:pPr>
        <w:pStyle w:val="ad"/>
        <w:numPr>
          <w:ilvl w:val="0"/>
          <w:numId w:val="9"/>
        </w:num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6477E9">
        <w:rPr>
          <w:rFonts w:ascii="Times New Roman" w:hAnsi="Times New Roman" w:cs="Times New Roman"/>
          <w:sz w:val="28"/>
          <w:szCs w:val="28"/>
          <w:lang w:eastAsia="en-US"/>
        </w:rPr>
        <w:t>П</w:t>
      </w:r>
      <w:r w:rsidRPr="006477E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ользователь попытается </w:t>
      </w: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>ввести</w:t>
      </w:r>
      <w:r w:rsidRPr="006477E9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данные из несуществующего файла.</w:t>
      </w:r>
    </w:p>
    <w:p w14:paraId="588806F3" w14:textId="372F84B7" w:rsidR="00326CD4" w:rsidRDefault="00326CD4" w:rsidP="00326CD4">
      <w:pPr>
        <w:pStyle w:val="ad"/>
        <w:numPr>
          <w:ilvl w:val="0"/>
          <w:numId w:val="9"/>
        </w:num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>Пользователь попытается ввести зарезервированное системой имя файла.</w:t>
      </w:r>
    </w:p>
    <w:p w14:paraId="673E0442" w14:textId="02BB762C" w:rsidR="009D0FB8" w:rsidRPr="00326CD4" w:rsidRDefault="00326CD4" w:rsidP="00326CD4">
      <w:pPr>
        <w:pStyle w:val="ad"/>
        <w:numPr>
          <w:ilvl w:val="0"/>
          <w:numId w:val="9"/>
        </w:num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6477E9">
        <w:rPr>
          <w:rFonts w:ascii="Times New Roman" w:eastAsia="Times New Roman" w:hAnsi="Times New Roman" w:cs="Times New Roman"/>
          <w:sz w:val="28"/>
          <w:szCs w:val="28"/>
          <w:lang w:eastAsia="en-US"/>
        </w:rPr>
        <w:t>Пользователь попытается создать файл для сохранения данных с уже</w:t>
      </w:r>
      <w:r w:rsidRPr="006477E9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6477E9">
        <w:rPr>
          <w:rFonts w:ascii="Times New Roman" w:eastAsia="Times New Roman" w:hAnsi="Times New Roman" w:cs="Times New Roman"/>
          <w:sz w:val="28"/>
          <w:szCs w:val="28"/>
          <w:lang w:eastAsia="en-US"/>
        </w:rPr>
        <w:t>занятым именем.</w:t>
      </w:r>
    </w:p>
    <w:p w14:paraId="5AFF40C3" w14:textId="28AB96AE" w:rsidR="000E28DD" w:rsidRDefault="006F7E16" w:rsidP="00ED3963">
      <w:pPr>
        <w:pStyle w:val="1"/>
      </w:pPr>
      <w:bookmarkStart w:id="6" w:name="_Toc73306299"/>
      <w:bookmarkStart w:id="7" w:name="_Toc134661391"/>
      <w:r w:rsidRPr="00ED3963">
        <w:t>4 Математические методы и алгоритмы решения задач</w:t>
      </w:r>
      <w:bookmarkEnd w:id="6"/>
      <w:bookmarkEnd w:id="7"/>
    </w:p>
    <w:p w14:paraId="0D126E5D" w14:textId="19501744" w:rsidR="003E6C5E" w:rsidRDefault="00E01702" w:rsidP="00B92F35">
      <w:pPr>
        <w:pStyle w:val="a0"/>
      </w:pPr>
      <w:r>
        <w:t xml:space="preserve">Для </w:t>
      </w:r>
      <w:r w:rsidR="00B92F35">
        <w:t>решения задачи использовались следующие алгоритмы</w:t>
      </w:r>
      <w:r w:rsidR="00B92F35" w:rsidRPr="00B92F35">
        <w:t>:</w:t>
      </w:r>
    </w:p>
    <w:p w14:paraId="52916213" w14:textId="4745EDE8" w:rsidR="00326CD4" w:rsidRDefault="00B92F35" w:rsidP="00B92F35">
      <w:pPr>
        <w:pStyle w:val="a0"/>
        <w:numPr>
          <w:ilvl w:val="0"/>
          <w:numId w:val="15"/>
        </w:numPr>
      </w:pPr>
      <w:r>
        <w:t>Сортировка пузырьком</w:t>
      </w:r>
      <w:r w:rsidRPr="00A66458">
        <w:t>:</w:t>
      </w:r>
      <w:r>
        <w:t xml:space="preserve"> </w:t>
      </w:r>
      <w:r w:rsidR="00A66458">
        <w:t xml:space="preserve">циклически сравниваем </w:t>
      </w:r>
      <w:r w:rsidR="00326CD4">
        <w:t>стоящие рядом друг с другом элементы и переставляем в случае необходимости, пока максимальное число не окажется в нужном месте. Повторяем сортировку, исключая переставленный до этого элемент. Сортировка выполняется до тех пор, пока массив не будет отсортирован полностью.</w:t>
      </w:r>
    </w:p>
    <w:p w14:paraId="7DD95177" w14:textId="0766EC34" w:rsidR="00A66458" w:rsidRDefault="00A66458" w:rsidP="00BF545F">
      <w:pPr>
        <w:pStyle w:val="a0"/>
        <w:numPr>
          <w:ilvl w:val="0"/>
          <w:numId w:val="15"/>
        </w:numPr>
      </w:pPr>
      <w:r>
        <w:lastRenderedPageBreak/>
        <w:t>Сортировка выбором</w:t>
      </w:r>
      <w:r w:rsidRPr="00A66458">
        <w:t>:</w:t>
      </w:r>
      <w:r>
        <w:t xml:space="preserve"> циклически </w:t>
      </w:r>
      <w:r w:rsidR="00326CD4">
        <w:t>сравниваем первый элемент массива, при нахождении числа, большего, чем первый элемент, запоминаем</w:t>
      </w:r>
      <w:r w:rsidR="00BF545F">
        <w:t xml:space="preserve"> его позицию и продолжаем сравнивать числа уже с ним. Дойдя до конца массива, при необходимости, меняем максимальное число с первым элементом. </w:t>
      </w:r>
      <w:r w:rsidR="00BF545F" w:rsidRPr="00BF545F">
        <w:t>Повторяем сортировку, исключая переставленный до этого элемент. Сортировка выполняется до тех пор, пока массив не будет отсортирован полностью.</w:t>
      </w:r>
    </w:p>
    <w:p w14:paraId="5AD08AE4" w14:textId="4D721A2F" w:rsidR="00BF545F" w:rsidRDefault="00A66458" w:rsidP="00B92F35">
      <w:pPr>
        <w:pStyle w:val="a0"/>
        <w:numPr>
          <w:ilvl w:val="0"/>
          <w:numId w:val="15"/>
        </w:numPr>
      </w:pPr>
      <w:r>
        <w:t>Сортировка вставками</w:t>
      </w:r>
      <w:r w:rsidRPr="00A66458">
        <w:t>:</w:t>
      </w:r>
      <w:r>
        <w:t xml:space="preserve"> </w:t>
      </w:r>
      <w:r w:rsidR="00BF545F">
        <w:t xml:space="preserve">в ограниченной области сравниваются и перестанавливаются числа до тех пор, пока они не займут свои места, затем область увеличивается на один элемент и повторяются предыдущие действия. Когда ограниченная область станет равной по размерам с исходным, сортировка будет завершена. </w:t>
      </w:r>
    </w:p>
    <w:p w14:paraId="01A0BF01" w14:textId="06379EA4" w:rsidR="00BF545F" w:rsidRDefault="0010673B" w:rsidP="00B92F35">
      <w:pPr>
        <w:pStyle w:val="a0"/>
        <w:numPr>
          <w:ilvl w:val="0"/>
          <w:numId w:val="15"/>
        </w:numPr>
      </w:pPr>
      <w:r>
        <w:t>Сортировка Шелла</w:t>
      </w:r>
      <w:r w:rsidRPr="0010673B">
        <w:t>:</w:t>
      </w:r>
      <w:r>
        <w:t xml:space="preserve"> </w:t>
      </w:r>
      <w:r w:rsidR="00BF545F">
        <w:t>работает как сортировка вставками, но вместо ограниченной области, сравниваются элементы, находящие друг от друга на расстоянии, равном половине размера массива. С каждой итерацией ц</w:t>
      </w:r>
      <w:r w:rsidR="00D01E49">
        <w:t>икла шаг уменьшается в 2 раза.</w:t>
      </w:r>
    </w:p>
    <w:p w14:paraId="73F0A0C0" w14:textId="5117A64E" w:rsidR="00DE0795" w:rsidRPr="00B92F35" w:rsidRDefault="00C557D6" w:rsidP="00D01E49">
      <w:pPr>
        <w:pStyle w:val="a0"/>
        <w:numPr>
          <w:ilvl w:val="0"/>
          <w:numId w:val="15"/>
        </w:numPr>
      </w:pPr>
      <w:r>
        <w:t>Быстрая сортировка</w:t>
      </w:r>
      <w:r w:rsidR="00D01E49" w:rsidRPr="00D01E49">
        <w:t xml:space="preserve">: </w:t>
      </w:r>
      <w:r w:rsidR="003E2A70">
        <w:t>в</w:t>
      </w:r>
      <w:r w:rsidR="00D01E49">
        <w:t xml:space="preserve"> качестве опорного элемента выбирается крайний левый элемент, слева от которого должны оказаться числа, меньшие, чем опорный элемент, а справа элементы, большие, чем опорный элемент. Далее этот алгоритм рекурсивно повторяется для массивов элементов, расположенных перед опорным числом и после опорного числа, до тех пор, пока массив не будет отсортирован.</w:t>
      </w:r>
    </w:p>
    <w:p w14:paraId="60B646F6" w14:textId="3730A31C" w:rsidR="000810C5" w:rsidRPr="005B58B8" w:rsidRDefault="00C15077" w:rsidP="005B58B8">
      <w:pPr>
        <w:pStyle w:val="1"/>
      </w:pPr>
      <w:r>
        <w:br w:type="page"/>
      </w:r>
      <w:bookmarkStart w:id="8" w:name="_Toc134661392"/>
      <w:r w:rsidR="000810C5" w:rsidRPr="003B6F8F">
        <w:lastRenderedPageBreak/>
        <w:t>5 Блок-схемы алгоритм</w:t>
      </w:r>
      <w:r w:rsidR="00D63B0A" w:rsidRPr="003B6F8F">
        <w:t>ов</w:t>
      </w:r>
      <w:r w:rsidR="000810C5" w:rsidRPr="003B6F8F">
        <w:t xml:space="preserve"> решения задачи:</w:t>
      </w:r>
      <w:bookmarkEnd w:id="8"/>
    </w:p>
    <w:p w14:paraId="02167A01" w14:textId="77777777" w:rsidR="00BE403A" w:rsidRPr="00BE403A" w:rsidRDefault="00BE403A" w:rsidP="00BE403A">
      <w:pPr>
        <w:pStyle w:val="a0"/>
        <w:rPr>
          <w:lang w:eastAsia="en-US"/>
        </w:rPr>
      </w:pPr>
    </w:p>
    <w:p w14:paraId="4BCD2F3F" w14:textId="7BE82A26" w:rsidR="000810C5" w:rsidRPr="000810C5" w:rsidRDefault="00992BEE" w:rsidP="002C0179">
      <w:pPr>
        <w:jc w:val="center"/>
        <w:rPr>
          <w:rFonts w:eastAsia="Times New Roman" w:cs="Times New Roman"/>
          <w:b/>
          <w:szCs w:val="28"/>
          <w:lang w:eastAsia="en-US"/>
        </w:rPr>
      </w:pPr>
      <w:r>
        <w:object w:dxaOrig="12780" w:dyaOrig="10393" w14:anchorId="1BE2BD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68pt;height:380.4pt" o:ole="">
            <v:imagedata r:id="rId9" o:title=""/>
          </v:shape>
          <o:OLEObject Type="Embed" ProgID="Visio.Drawing.15" ShapeID="_x0000_i1039" DrawAspect="Content" ObjectID="_1758500529" r:id="rId10"/>
        </w:object>
      </w:r>
    </w:p>
    <w:p w14:paraId="6CAB67CA" w14:textId="08EEE4ED" w:rsidR="00633F45" w:rsidRDefault="000810C5" w:rsidP="00146B5F">
      <w:pPr>
        <w:jc w:val="center"/>
        <w:rPr>
          <w:rFonts w:cs="Times New Roman"/>
          <w:szCs w:val="28"/>
        </w:rPr>
      </w:pPr>
      <w:r w:rsidRPr="000810C5">
        <w:rPr>
          <w:rFonts w:cs="Times New Roman"/>
          <w:szCs w:val="28"/>
        </w:rPr>
        <w:t>Рисунок 1 – Блок-схема ал</w:t>
      </w:r>
      <w:r w:rsidR="00633F45">
        <w:rPr>
          <w:rFonts w:cs="Times New Roman"/>
          <w:szCs w:val="28"/>
        </w:rPr>
        <w:t xml:space="preserve">горитма пузырьковой сортировки </w:t>
      </w:r>
    </w:p>
    <w:p w14:paraId="6EC8D632" w14:textId="77777777" w:rsidR="00633F45" w:rsidRDefault="00633F45">
      <w:pPr>
        <w:suppressAutoHyphens w:val="0"/>
        <w:spacing w:after="160" w:line="259" w:lineRule="auto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7929580C" w14:textId="1F488538" w:rsidR="00146B5F" w:rsidRPr="0049363C" w:rsidRDefault="00992BEE" w:rsidP="00146B5F">
      <w:pPr>
        <w:jc w:val="center"/>
        <w:rPr>
          <w:rFonts w:cs="Times New Roman"/>
          <w:szCs w:val="28"/>
          <w:lang w:val="en-US"/>
        </w:rPr>
      </w:pPr>
      <w:r>
        <w:object w:dxaOrig="11929" w:dyaOrig="10560" w14:anchorId="6AD4624A">
          <v:shape id="_x0000_i1041" type="#_x0000_t75" style="width:467.4pt;height:414pt" o:ole="">
            <v:imagedata r:id="rId11" o:title=""/>
          </v:shape>
          <o:OLEObject Type="Embed" ProgID="Visio.Drawing.15" ShapeID="_x0000_i1041" DrawAspect="Content" ObjectID="_1758500530" r:id="rId12"/>
        </w:object>
      </w:r>
    </w:p>
    <w:p w14:paraId="59775B39" w14:textId="4FD10C19" w:rsidR="00633F45" w:rsidRDefault="00633F45" w:rsidP="00633F45">
      <w:pPr>
        <w:jc w:val="center"/>
        <w:rPr>
          <w:rFonts w:cs="Times New Roman"/>
          <w:szCs w:val="28"/>
        </w:rPr>
      </w:pPr>
      <w:r w:rsidRPr="000810C5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0810C5">
        <w:rPr>
          <w:rFonts w:cs="Times New Roman"/>
          <w:szCs w:val="28"/>
        </w:rPr>
        <w:t xml:space="preserve"> – Блок-схема ал</w:t>
      </w:r>
      <w:r>
        <w:rPr>
          <w:rFonts w:cs="Times New Roman"/>
          <w:szCs w:val="28"/>
        </w:rPr>
        <w:t xml:space="preserve">горитма сортировки выбором </w:t>
      </w:r>
    </w:p>
    <w:p w14:paraId="1D9B3A38" w14:textId="79DD79E7" w:rsidR="00B30D79" w:rsidRDefault="00B30D79">
      <w:pPr>
        <w:suppressAutoHyphens w:val="0"/>
        <w:spacing w:after="160" w:line="259" w:lineRule="auto"/>
        <w:rPr>
          <w:rFonts w:eastAsia="Times New Roman" w:cs="Mangal"/>
          <w:b/>
          <w:bCs/>
          <w:kern w:val="32"/>
          <w:sz w:val="30"/>
          <w:szCs w:val="29"/>
        </w:rPr>
      </w:pPr>
    </w:p>
    <w:p w14:paraId="38636FE2" w14:textId="31FFCB25" w:rsidR="00B30D79" w:rsidRPr="00354828" w:rsidRDefault="00992BEE" w:rsidP="00B30D79">
      <w:pPr>
        <w:jc w:val="center"/>
        <w:rPr>
          <w:lang w:val="en-US"/>
        </w:rPr>
      </w:pPr>
      <w:r>
        <w:object w:dxaOrig="12204" w:dyaOrig="10956" w14:anchorId="70DF0BD3">
          <v:shape id="_x0000_i1043" type="#_x0000_t75" style="width:467.4pt;height:419.4pt" o:ole="">
            <v:imagedata r:id="rId13" o:title=""/>
          </v:shape>
          <o:OLEObject Type="Embed" ProgID="Visio.Drawing.15" ShapeID="_x0000_i1043" DrawAspect="Content" ObjectID="_1758500531" r:id="rId14"/>
        </w:object>
      </w:r>
    </w:p>
    <w:p w14:paraId="01197412" w14:textId="21C9F72C" w:rsidR="00B30D79" w:rsidRPr="005B58B8" w:rsidRDefault="00B30D79" w:rsidP="00B30D79">
      <w:pPr>
        <w:jc w:val="center"/>
      </w:pPr>
      <w:r w:rsidRPr="005B58B8">
        <w:t xml:space="preserve">Рисунок 3 – Блок-схема алгоритма сортировки вставками </w:t>
      </w:r>
    </w:p>
    <w:p w14:paraId="427C34FA" w14:textId="00B4E671" w:rsidR="00A976F8" w:rsidRPr="005B58B8" w:rsidRDefault="00A976F8" w:rsidP="005B58B8">
      <w:pPr>
        <w:jc w:val="center"/>
      </w:pPr>
    </w:p>
    <w:p w14:paraId="50E60A49" w14:textId="5D2F2A09" w:rsidR="00A976F8" w:rsidRDefault="00992BEE" w:rsidP="005B58B8">
      <w:pPr>
        <w:jc w:val="center"/>
      </w:pPr>
      <w:r>
        <w:object w:dxaOrig="14881" w:dyaOrig="12445" w14:anchorId="732D006B">
          <v:shape id="_x0000_i1037" type="#_x0000_t75" style="width:467.4pt;height:390.6pt" o:ole="">
            <v:imagedata r:id="rId15" o:title=""/>
          </v:shape>
          <o:OLEObject Type="Embed" ProgID="Visio.Drawing.15" ShapeID="_x0000_i1037" DrawAspect="Content" ObjectID="_1758500532" r:id="rId16"/>
        </w:object>
      </w:r>
    </w:p>
    <w:p w14:paraId="3EC39202" w14:textId="5C1C0F86" w:rsidR="00245B76" w:rsidRPr="005B58B8" w:rsidRDefault="00A976F8" w:rsidP="00245B76">
      <w:pPr>
        <w:jc w:val="center"/>
      </w:pPr>
      <w:r w:rsidRPr="005B58B8">
        <w:t xml:space="preserve">Рисунок </w:t>
      </w:r>
      <w:r w:rsidR="00DC7033" w:rsidRPr="005B58B8">
        <w:t>4</w:t>
      </w:r>
      <w:r w:rsidRPr="005B58B8">
        <w:t xml:space="preserve"> – Блок-схема алгоритма сортировки Шелла </w:t>
      </w:r>
    </w:p>
    <w:p w14:paraId="1383BF02" w14:textId="372912AF" w:rsidR="00245B76" w:rsidRPr="003E2A70" w:rsidRDefault="003E2A70" w:rsidP="005B58B8">
      <w:pPr>
        <w:jc w:val="center"/>
      </w:pPr>
      <w:r>
        <w:object w:dxaOrig="14926" w:dyaOrig="11100" w14:anchorId="0E1D7C01">
          <v:shape id="_x0000_i1029" type="#_x0000_t75" style="width:467.4pt;height:442.8pt" o:ole="">
            <v:imagedata r:id="rId17" o:title=""/>
          </v:shape>
          <o:OLEObject Type="Embed" ProgID="Visio.Drawing.15" ShapeID="_x0000_i1029" DrawAspect="Content" ObjectID="_1758500533" r:id="rId18"/>
        </w:object>
      </w:r>
    </w:p>
    <w:p w14:paraId="75250748" w14:textId="3B8C7EE4" w:rsidR="005B58B8" w:rsidRDefault="00245B76" w:rsidP="005B58B8">
      <w:pPr>
        <w:jc w:val="center"/>
      </w:pPr>
      <w:r w:rsidRPr="005B58B8">
        <w:t xml:space="preserve">Рисунок 5 – Блок-схема алгоритма </w:t>
      </w:r>
      <w:r w:rsidR="006F3D2D">
        <w:t>быстрой сортировки</w:t>
      </w:r>
      <w:r w:rsidRPr="006F3D2D">
        <w:t xml:space="preserve"> </w:t>
      </w:r>
    </w:p>
    <w:p w14:paraId="4C8283C7" w14:textId="77777777" w:rsidR="005B58B8" w:rsidRDefault="005B58B8">
      <w:pPr>
        <w:suppressAutoHyphens w:val="0"/>
        <w:spacing w:after="160" w:line="259" w:lineRule="auto"/>
      </w:pPr>
      <w:r>
        <w:br w:type="page"/>
      </w:r>
    </w:p>
    <w:p w14:paraId="46064ED2" w14:textId="77777777" w:rsidR="005B58B8" w:rsidRPr="00CC1635" w:rsidRDefault="005B58B8" w:rsidP="005B58B8">
      <w:pPr>
        <w:pStyle w:val="1"/>
        <w:rPr>
          <w:rFonts w:cs="Arial"/>
          <w:szCs w:val="24"/>
        </w:rPr>
      </w:pPr>
      <w:bookmarkStart w:id="9" w:name="_Toc73306300"/>
      <w:bookmarkStart w:id="10" w:name="_Toc134661393"/>
      <w:r w:rsidRPr="00F75266">
        <w:lastRenderedPageBreak/>
        <w:t>6 Форматы представления данных</w:t>
      </w:r>
      <w:bookmarkEnd w:id="9"/>
      <w:bookmarkEnd w:id="10"/>
    </w:p>
    <w:p w14:paraId="7B0AACD8" w14:textId="77777777" w:rsidR="005B58B8" w:rsidRPr="009E24A5" w:rsidRDefault="005B58B8" w:rsidP="005B58B8">
      <w:pPr>
        <w:widowControl w:val="0"/>
        <w:autoSpaceDE w:val="0"/>
        <w:autoSpaceDN w:val="0"/>
        <w:rPr>
          <w:rFonts w:eastAsia="Times New Roman" w:cs="Times New Roman"/>
          <w:szCs w:val="28"/>
          <w:lang w:eastAsia="en-US"/>
        </w:rPr>
      </w:pPr>
      <w:r w:rsidRPr="00ED32BD">
        <w:rPr>
          <w:rFonts w:eastAsia="Times New Roman" w:cs="Times New Roman"/>
          <w:szCs w:val="28"/>
          <w:lang w:eastAsia="en-US"/>
        </w:rPr>
        <w:t xml:space="preserve">Таблица 1 – </w:t>
      </w:r>
      <w:r>
        <w:rPr>
          <w:rFonts w:eastAsia="Times New Roman" w:cs="Times New Roman"/>
          <w:szCs w:val="28"/>
          <w:lang w:eastAsia="en-US"/>
        </w:rPr>
        <w:t>Описание пользовательского класса</w:t>
      </w:r>
      <w:r w:rsidRPr="009E24A5">
        <w:rPr>
          <w:rFonts w:eastAsia="Times New Roman" w:cs="Times New Roman"/>
          <w:szCs w:val="28"/>
          <w:lang w:eastAsia="en-US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 w:eastAsia="en-US"/>
        </w:rPr>
        <w:t>ISort</w:t>
      </w:r>
      <w:proofErr w:type="spellEnd"/>
      <w:r w:rsidRPr="000E5FFD">
        <w:rPr>
          <w:rFonts w:eastAsia="Times New Roman" w:cs="Times New Roman"/>
          <w:szCs w:val="28"/>
          <w:lang w:eastAsia="en-US"/>
        </w:rPr>
        <w:t>,</w:t>
      </w:r>
      <w:r>
        <w:rPr>
          <w:rFonts w:eastAsia="Times New Roman" w:cs="Times New Roman"/>
          <w:szCs w:val="28"/>
          <w:lang w:eastAsia="en-US"/>
        </w:rPr>
        <w:t xml:space="preserve"> используемого в программе</w:t>
      </w:r>
    </w:p>
    <w:tbl>
      <w:tblPr>
        <w:tblStyle w:val="ae"/>
        <w:tblW w:w="9493" w:type="dxa"/>
        <w:tblLook w:val="04A0" w:firstRow="1" w:lastRow="0" w:firstColumn="1" w:lastColumn="0" w:noHBand="0" w:noVBand="1"/>
      </w:tblPr>
      <w:tblGrid>
        <w:gridCol w:w="1470"/>
        <w:gridCol w:w="2782"/>
        <w:gridCol w:w="2973"/>
        <w:gridCol w:w="2268"/>
      </w:tblGrid>
      <w:tr w:rsidR="005B58B8" w14:paraId="1A2842C7" w14:textId="77777777" w:rsidTr="00992CAF">
        <w:trPr>
          <w:trHeight w:val="434"/>
        </w:trPr>
        <w:tc>
          <w:tcPr>
            <w:tcW w:w="4252" w:type="dxa"/>
            <w:gridSpan w:val="2"/>
          </w:tcPr>
          <w:p w14:paraId="6395E383" w14:textId="77777777" w:rsidR="005B58B8" w:rsidRPr="006334EE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6334EE">
              <w:rPr>
                <w:rFonts w:cs="Times New Roman"/>
                <w:b/>
                <w:bCs/>
                <w:szCs w:val="28"/>
              </w:rPr>
              <w:t>Имя класса</w:t>
            </w:r>
          </w:p>
        </w:tc>
        <w:tc>
          <w:tcPr>
            <w:tcW w:w="2973" w:type="dxa"/>
          </w:tcPr>
          <w:p w14:paraId="0845FAF9" w14:textId="77777777" w:rsidR="005B58B8" w:rsidRPr="006334EE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6334EE">
              <w:rPr>
                <w:rFonts w:cs="Times New Roman"/>
                <w:b/>
                <w:bCs/>
                <w:szCs w:val="28"/>
              </w:rPr>
              <w:t>Назначение класса</w:t>
            </w:r>
          </w:p>
        </w:tc>
        <w:tc>
          <w:tcPr>
            <w:tcW w:w="2268" w:type="dxa"/>
          </w:tcPr>
          <w:p w14:paraId="7FB9E8E3" w14:textId="77777777" w:rsidR="005B58B8" w:rsidRPr="006334EE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992CAF">
              <w:rPr>
                <w:rFonts w:cs="Times New Roman"/>
                <w:b/>
                <w:bCs/>
                <w:szCs w:val="28"/>
              </w:rPr>
              <w:t>Иерархическая позиция класса</w:t>
            </w:r>
          </w:p>
        </w:tc>
      </w:tr>
      <w:tr w:rsidR="005B58B8" w14:paraId="3D50F6CD" w14:textId="77777777" w:rsidTr="00992CAF">
        <w:trPr>
          <w:trHeight w:val="434"/>
        </w:trPr>
        <w:tc>
          <w:tcPr>
            <w:tcW w:w="4252" w:type="dxa"/>
            <w:gridSpan w:val="2"/>
          </w:tcPr>
          <w:p w14:paraId="15969EF1" w14:textId="77777777" w:rsidR="005B58B8" w:rsidRPr="00127A01" w:rsidRDefault="005B58B8" w:rsidP="00326CD4">
            <w:pPr>
              <w:jc w:val="center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ISort</w:t>
            </w:r>
            <w:proofErr w:type="spellEnd"/>
          </w:p>
        </w:tc>
        <w:tc>
          <w:tcPr>
            <w:tcW w:w="2973" w:type="dxa"/>
          </w:tcPr>
          <w:p w14:paraId="4E5C4470" w14:textId="77777777" w:rsidR="005B58B8" w:rsidRPr="00127A01" w:rsidRDefault="005B58B8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нтерфейс для алгоритмов сортировки</w:t>
            </w:r>
          </w:p>
        </w:tc>
        <w:tc>
          <w:tcPr>
            <w:tcW w:w="2268" w:type="dxa"/>
          </w:tcPr>
          <w:p w14:paraId="44BA6211" w14:textId="77777777" w:rsidR="005B58B8" w:rsidRPr="0005749E" w:rsidRDefault="005B58B8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сходный класс</w:t>
            </w:r>
          </w:p>
        </w:tc>
      </w:tr>
      <w:tr w:rsidR="005B58B8" w14:paraId="6297A376" w14:textId="77777777" w:rsidTr="0005749E">
        <w:trPr>
          <w:trHeight w:val="434"/>
        </w:trPr>
        <w:tc>
          <w:tcPr>
            <w:tcW w:w="9493" w:type="dxa"/>
            <w:gridSpan w:val="4"/>
          </w:tcPr>
          <w:p w14:paraId="6618DB08" w14:textId="77777777" w:rsidR="005B58B8" w:rsidRPr="006334EE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6334EE">
              <w:rPr>
                <w:rFonts w:cs="Times New Roman"/>
                <w:b/>
                <w:bCs/>
                <w:szCs w:val="28"/>
              </w:rPr>
              <w:t>Поля класса</w:t>
            </w:r>
          </w:p>
        </w:tc>
      </w:tr>
      <w:tr w:rsidR="005B58B8" w14:paraId="07DAF5B7" w14:textId="77777777" w:rsidTr="00992CAF">
        <w:trPr>
          <w:trHeight w:val="434"/>
        </w:trPr>
        <w:tc>
          <w:tcPr>
            <w:tcW w:w="1470" w:type="dxa"/>
          </w:tcPr>
          <w:p w14:paraId="6E66D2BC" w14:textId="77777777" w:rsidR="005B58B8" w:rsidRPr="006334EE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6334EE">
              <w:rPr>
                <w:rFonts w:cs="Times New Roman"/>
                <w:b/>
                <w:bCs/>
                <w:szCs w:val="28"/>
              </w:rPr>
              <w:t>Тип данных</w:t>
            </w:r>
          </w:p>
        </w:tc>
        <w:tc>
          <w:tcPr>
            <w:tcW w:w="2782" w:type="dxa"/>
          </w:tcPr>
          <w:p w14:paraId="79AF7393" w14:textId="77777777" w:rsidR="005B58B8" w:rsidRPr="006334EE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6334EE">
              <w:rPr>
                <w:rFonts w:cs="Times New Roman"/>
                <w:b/>
                <w:bCs/>
                <w:szCs w:val="28"/>
              </w:rPr>
              <w:t>Имя</w:t>
            </w:r>
          </w:p>
        </w:tc>
        <w:tc>
          <w:tcPr>
            <w:tcW w:w="5241" w:type="dxa"/>
            <w:gridSpan w:val="2"/>
          </w:tcPr>
          <w:p w14:paraId="5AF1C337" w14:textId="77777777" w:rsidR="005B58B8" w:rsidRPr="006334EE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6334EE">
              <w:rPr>
                <w:rFonts w:cs="Times New Roman"/>
                <w:b/>
                <w:bCs/>
                <w:szCs w:val="28"/>
              </w:rPr>
              <w:t>Назначение</w:t>
            </w:r>
          </w:p>
        </w:tc>
      </w:tr>
      <w:tr w:rsidR="005B58B8" w14:paraId="75380BF5" w14:textId="77777777" w:rsidTr="00992CAF">
        <w:trPr>
          <w:trHeight w:val="434"/>
        </w:trPr>
        <w:tc>
          <w:tcPr>
            <w:tcW w:w="1470" w:type="dxa"/>
          </w:tcPr>
          <w:p w14:paraId="7611340F" w14:textId="77777777" w:rsidR="005B58B8" w:rsidRPr="0005749E" w:rsidRDefault="005B58B8" w:rsidP="00326CD4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int</w:t>
            </w:r>
          </w:p>
        </w:tc>
        <w:tc>
          <w:tcPr>
            <w:tcW w:w="2782" w:type="dxa"/>
          </w:tcPr>
          <w:p w14:paraId="0D0727B3" w14:textId="4BE9D7C8" w:rsidR="005B58B8" w:rsidRPr="00127A01" w:rsidRDefault="005B58B8" w:rsidP="00326CD4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127A01">
              <w:rPr>
                <w:rFonts w:cs="Times New Roman"/>
                <w:szCs w:val="28"/>
                <w:lang w:val="en-US"/>
              </w:rPr>
              <w:t>comparison</w:t>
            </w:r>
          </w:p>
        </w:tc>
        <w:tc>
          <w:tcPr>
            <w:tcW w:w="5241" w:type="dxa"/>
            <w:gridSpan w:val="2"/>
          </w:tcPr>
          <w:p w14:paraId="668AC86E" w14:textId="77777777" w:rsidR="005B58B8" w:rsidRPr="00127A01" w:rsidRDefault="005B58B8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е класса</w:t>
            </w:r>
            <w:r w:rsidRPr="00127A01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 xml:space="preserve"> хранит кол-во сравнений алгоритма сортировки</w:t>
            </w:r>
          </w:p>
        </w:tc>
      </w:tr>
      <w:tr w:rsidR="005B58B8" w14:paraId="054D7FC6" w14:textId="77777777" w:rsidTr="00992CAF">
        <w:trPr>
          <w:trHeight w:val="434"/>
        </w:trPr>
        <w:tc>
          <w:tcPr>
            <w:tcW w:w="1470" w:type="dxa"/>
          </w:tcPr>
          <w:p w14:paraId="022FBAB5" w14:textId="77777777" w:rsidR="005B58B8" w:rsidRPr="0005749E" w:rsidRDefault="005B58B8" w:rsidP="00326CD4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int</w:t>
            </w:r>
          </w:p>
        </w:tc>
        <w:tc>
          <w:tcPr>
            <w:tcW w:w="2782" w:type="dxa"/>
          </w:tcPr>
          <w:p w14:paraId="7C1A593D" w14:textId="253D6CDE" w:rsidR="005B58B8" w:rsidRDefault="00451EE7" w:rsidP="00326CD4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</w:t>
            </w:r>
            <w:bookmarkStart w:id="11" w:name="_GoBack"/>
            <w:bookmarkEnd w:id="11"/>
            <w:r w:rsidR="005B58B8" w:rsidRPr="00127A01">
              <w:rPr>
                <w:rFonts w:cs="Times New Roman"/>
                <w:szCs w:val="28"/>
                <w:lang w:val="en-US"/>
              </w:rPr>
              <w:t>ermutation</w:t>
            </w:r>
          </w:p>
        </w:tc>
        <w:tc>
          <w:tcPr>
            <w:tcW w:w="5241" w:type="dxa"/>
            <w:gridSpan w:val="2"/>
          </w:tcPr>
          <w:p w14:paraId="19DE6ECD" w14:textId="77777777" w:rsidR="005B58B8" w:rsidRPr="006D29E1" w:rsidRDefault="005B58B8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е класса</w:t>
            </w:r>
            <w:r w:rsidRPr="00127A01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 xml:space="preserve"> хранит кол-во перестановок алгоритма сортировки</w:t>
            </w:r>
          </w:p>
        </w:tc>
      </w:tr>
    </w:tbl>
    <w:p w14:paraId="092B857B" w14:textId="77777777" w:rsidR="005B58B8" w:rsidRDefault="005B58B8" w:rsidP="005B58B8">
      <w:pPr>
        <w:jc w:val="both"/>
        <w:rPr>
          <w:rFonts w:cs="Times New Roman"/>
          <w:szCs w:val="28"/>
        </w:rPr>
      </w:pPr>
    </w:p>
    <w:p w14:paraId="65AC7C26" w14:textId="7B3D5138" w:rsidR="005B58B8" w:rsidRPr="00AC6FEB" w:rsidRDefault="005B58B8" w:rsidP="005B58B8">
      <w:pPr>
        <w:jc w:val="both"/>
        <w:rPr>
          <w:rFonts w:cs="Times New Roman"/>
          <w:szCs w:val="28"/>
        </w:rPr>
      </w:pPr>
      <w:r w:rsidRPr="00ED32BD">
        <w:rPr>
          <w:rFonts w:eastAsia="Times New Roman" w:cs="Times New Roman"/>
          <w:szCs w:val="28"/>
          <w:lang w:eastAsia="en-US"/>
        </w:rPr>
        <w:t xml:space="preserve">Таблица </w:t>
      </w:r>
      <w:r>
        <w:rPr>
          <w:rFonts w:eastAsia="Times New Roman" w:cs="Times New Roman"/>
          <w:szCs w:val="28"/>
          <w:lang w:eastAsia="en-US"/>
        </w:rPr>
        <w:t>2</w:t>
      </w:r>
      <w:r w:rsidRPr="00ED32BD">
        <w:rPr>
          <w:rFonts w:eastAsia="Times New Roman" w:cs="Times New Roman"/>
          <w:szCs w:val="28"/>
          <w:lang w:eastAsia="en-US"/>
        </w:rPr>
        <w:t xml:space="preserve"> – </w:t>
      </w:r>
      <w:r>
        <w:rPr>
          <w:rFonts w:eastAsia="Times New Roman" w:cs="Times New Roman"/>
          <w:szCs w:val="28"/>
          <w:lang w:eastAsia="en-US"/>
        </w:rPr>
        <w:t>Описание пользовательского класса</w:t>
      </w:r>
      <w:r w:rsidRPr="003F1D90">
        <w:rPr>
          <w:rFonts w:eastAsia="Times New Roman" w:cs="Times New Roman"/>
          <w:szCs w:val="28"/>
          <w:lang w:eastAsia="en-US"/>
        </w:rPr>
        <w:t xml:space="preserve"> </w:t>
      </w:r>
      <w:proofErr w:type="spellStart"/>
      <w:r w:rsidR="00531373">
        <w:rPr>
          <w:rFonts w:eastAsia="Times New Roman" w:cs="Times New Roman"/>
          <w:szCs w:val="28"/>
          <w:lang w:val="en-US" w:eastAsia="en-US"/>
        </w:rPr>
        <w:t>BubbleS</w:t>
      </w:r>
      <w:r>
        <w:rPr>
          <w:rFonts w:eastAsia="Times New Roman" w:cs="Times New Roman"/>
          <w:szCs w:val="28"/>
          <w:lang w:val="en-US" w:eastAsia="en-US"/>
        </w:rPr>
        <w:t>ort</w:t>
      </w:r>
      <w:proofErr w:type="spellEnd"/>
      <w:r w:rsidRPr="000E5FFD">
        <w:rPr>
          <w:rFonts w:eastAsia="Times New Roman" w:cs="Times New Roman"/>
          <w:szCs w:val="28"/>
          <w:lang w:eastAsia="en-US"/>
        </w:rPr>
        <w:t>,</w:t>
      </w:r>
      <w:r>
        <w:rPr>
          <w:rFonts w:eastAsia="Times New Roman" w:cs="Times New Roman"/>
          <w:szCs w:val="28"/>
          <w:lang w:eastAsia="en-US"/>
        </w:rPr>
        <w:t xml:space="preserve"> используемого в программе</w:t>
      </w:r>
    </w:p>
    <w:tbl>
      <w:tblPr>
        <w:tblStyle w:val="ae"/>
        <w:tblW w:w="9493" w:type="dxa"/>
        <w:tblLook w:val="04A0" w:firstRow="1" w:lastRow="0" w:firstColumn="1" w:lastColumn="0" w:noHBand="0" w:noVBand="1"/>
      </w:tblPr>
      <w:tblGrid>
        <w:gridCol w:w="3774"/>
        <w:gridCol w:w="3167"/>
        <w:gridCol w:w="2552"/>
      </w:tblGrid>
      <w:tr w:rsidR="005B58B8" w:rsidRPr="00C57C65" w14:paraId="7178C673" w14:textId="77777777" w:rsidTr="00992CAF">
        <w:trPr>
          <w:trHeight w:val="434"/>
        </w:trPr>
        <w:tc>
          <w:tcPr>
            <w:tcW w:w="3774" w:type="dxa"/>
          </w:tcPr>
          <w:p w14:paraId="2523AE0D" w14:textId="77777777" w:rsidR="005B58B8" w:rsidRPr="00C57C65" w:rsidRDefault="005B58B8" w:rsidP="00326CD4">
            <w:pPr>
              <w:tabs>
                <w:tab w:val="left" w:pos="1653"/>
                <w:tab w:val="center" w:pos="2654"/>
              </w:tabs>
              <w:jc w:val="center"/>
              <w:rPr>
                <w:rFonts w:cs="Times New Roman"/>
                <w:b/>
                <w:bCs/>
                <w:szCs w:val="28"/>
              </w:rPr>
            </w:pPr>
            <w:r w:rsidRPr="00C57C65">
              <w:rPr>
                <w:rFonts w:cs="Times New Roman"/>
                <w:b/>
                <w:bCs/>
                <w:szCs w:val="28"/>
              </w:rPr>
              <w:t>Имя класса</w:t>
            </w:r>
          </w:p>
        </w:tc>
        <w:tc>
          <w:tcPr>
            <w:tcW w:w="3167" w:type="dxa"/>
          </w:tcPr>
          <w:p w14:paraId="64D8DFF1" w14:textId="77777777" w:rsidR="005B58B8" w:rsidRPr="00C57C65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C57C65">
              <w:rPr>
                <w:rFonts w:cs="Times New Roman"/>
                <w:b/>
                <w:bCs/>
                <w:szCs w:val="28"/>
              </w:rPr>
              <w:t>Назначение класса</w:t>
            </w:r>
          </w:p>
        </w:tc>
        <w:tc>
          <w:tcPr>
            <w:tcW w:w="2552" w:type="dxa"/>
          </w:tcPr>
          <w:p w14:paraId="6F141BBB" w14:textId="77777777" w:rsidR="005B58B8" w:rsidRPr="00C57C65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992CAF">
              <w:rPr>
                <w:rFonts w:cs="Times New Roman"/>
                <w:b/>
                <w:bCs/>
                <w:szCs w:val="28"/>
              </w:rPr>
              <w:t>Иерархическая позиция класса</w:t>
            </w:r>
          </w:p>
        </w:tc>
      </w:tr>
      <w:tr w:rsidR="005B58B8" w:rsidRPr="0005749E" w14:paraId="3E093B0B" w14:textId="77777777" w:rsidTr="00992CAF">
        <w:trPr>
          <w:trHeight w:val="434"/>
        </w:trPr>
        <w:tc>
          <w:tcPr>
            <w:tcW w:w="3774" w:type="dxa"/>
          </w:tcPr>
          <w:p w14:paraId="41620ACF" w14:textId="51F76C03" w:rsidR="005B58B8" w:rsidRPr="003F1D90" w:rsidRDefault="00531373" w:rsidP="00326CD4">
            <w:pPr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BubbleS</w:t>
            </w:r>
            <w:r w:rsidR="005B58B8">
              <w:rPr>
                <w:rFonts w:cs="Times New Roman"/>
                <w:szCs w:val="28"/>
                <w:lang w:val="en-US"/>
              </w:rPr>
              <w:t>ort</w:t>
            </w:r>
            <w:proofErr w:type="spellEnd"/>
          </w:p>
        </w:tc>
        <w:tc>
          <w:tcPr>
            <w:tcW w:w="3167" w:type="dxa"/>
          </w:tcPr>
          <w:p w14:paraId="694589BA" w14:textId="77777777" w:rsidR="005B58B8" w:rsidRPr="003F1D90" w:rsidRDefault="005B58B8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лгоритм сортировки пузырьком</w:t>
            </w:r>
          </w:p>
        </w:tc>
        <w:tc>
          <w:tcPr>
            <w:tcW w:w="2552" w:type="dxa"/>
          </w:tcPr>
          <w:p w14:paraId="2BC19F4E" w14:textId="47CE0755" w:rsidR="005B58B8" w:rsidRPr="00127A01" w:rsidRDefault="00531373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следование от</w:t>
            </w:r>
            <w:r w:rsidR="005B58B8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="005B58B8">
              <w:rPr>
                <w:rFonts w:cs="Times New Roman"/>
                <w:b/>
                <w:bCs/>
                <w:szCs w:val="28"/>
                <w:lang w:val="en-US"/>
              </w:rPr>
              <w:t>ISort</w:t>
            </w:r>
            <w:proofErr w:type="spellEnd"/>
          </w:p>
        </w:tc>
      </w:tr>
      <w:tr w:rsidR="005B58B8" w:rsidRPr="006334EE" w14:paraId="201F44AB" w14:textId="77777777" w:rsidTr="00326CD4">
        <w:trPr>
          <w:trHeight w:val="434"/>
        </w:trPr>
        <w:tc>
          <w:tcPr>
            <w:tcW w:w="9493" w:type="dxa"/>
            <w:gridSpan w:val="3"/>
          </w:tcPr>
          <w:p w14:paraId="032AE852" w14:textId="77777777" w:rsidR="005B58B8" w:rsidRPr="006334EE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6334EE">
              <w:rPr>
                <w:rFonts w:cs="Times New Roman"/>
                <w:b/>
                <w:bCs/>
                <w:szCs w:val="28"/>
              </w:rPr>
              <w:t>Поля класса</w:t>
            </w:r>
          </w:p>
        </w:tc>
      </w:tr>
      <w:tr w:rsidR="005B58B8" w:rsidRPr="006334EE" w14:paraId="340DEB25" w14:textId="77777777" w:rsidTr="00326CD4">
        <w:trPr>
          <w:trHeight w:val="434"/>
        </w:trPr>
        <w:tc>
          <w:tcPr>
            <w:tcW w:w="9493" w:type="dxa"/>
            <w:gridSpan w:val="3"/>
          </w:tcPr>
          <w:p w14:paraId="6A9A1469" w14:textId="368DC13B" w:rsidR="005B58B8" w:rsidRPr="00127A01" w:rsidRDefault="00531373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следуются от</w:t>
            </w:r>
            <w:r w:rsidR="005B58B8" w:rsidRPr="00127A01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="005B58B8" w:rsidRPr="00127A01">
              <w:rPr>
                <w:rFonts w:cs="Times New Roman"/>
                <w:szCs w:val="28"/>
                <w:lang w:val="en-US"/>
              </w:rPr>
              <w:t>ISort</w:t>
            </w:r>
            <w:proofErr w:type="spellEnd"/>
          </w:p>
        </w:tc>
      </w:tr>
    </w:tbl>
    <w:p w14:paraId="1502AC9B" w14:textId="77777777" w:rsidR="005B58B8" w:rsidRDefault="005B58B8" w:rsidP="005B58B8">
      <w:pPr>
        <w:jc w:val="both"/>
        <w:rPr>
          <w:rFonts w:eastAsia="Times New Roman" w:cs="Times New Roman"/>
          <w:szCs w:val="28"/>
          <w:lang w:eastAsia="en-US"/>
        </w:rPr>
      </w:pPr>
    </w:p>
    <w:p w14:paraId="22A478B2" w14:textId="4636BAD8" w:rsidR="005B58B8" w:rsidRPr="00AC6FEB" w:rsidRDefault="005B58B8" w:rsidP="005B58B8">
      <w:pPr>
        <w:jc w:val="both"/>
        <w:rPr>
          <w:rFonts w:cs="Times New Roman"/>
          <w:szCs w:val="28"/>
        </w:rPr>
      </w:pPr>
      <w:r w:rsidRPr="00ED32BD">
        <w:rPr>
          <w:rFonts w:eastAsia="Times New Roman" w:cs="Times New Roman"/>
          <w:szCs w:val="28"/>
          <w:lang w:eastAsia="en-US"/>
        </w:rPr>
        <w:t xml:space="preserve">Таблица </w:t>
      </w:r>
      <w:r>
        <w:rPr>
          <w:rFonts w:eastAsia="Times New Roman" w:cs="Times New Roman"/>
          <w:szCs w:val="28"/>
          <w:lang w:eastAsia="en-US"/>
        </w:rPr>
        <w:t>3</w:t>
      </w:r>
      <w:r w:rsidRPr="00ED32BD">
        <w:rPr>
          <w:rFonts w:eastAsia="Times New Roman" w:cs="Times New Roman"/>
          <w:szCs w:val="28"/>
          <w:lang w:eastAsia="en-US"/>
        </w:rPr>
        <w:t xml:space="preserve"> – </w:t>
      </w:r>
      <w:r>
        <w:rPr>
          <w:rFonts w:eastAsia="Times New Roman" w:cs="Times New Roman"/>
          <w:szCs w:val="28"/>
          <w:lang w:eastAsia="en-US"/>
        </w:rPr>
        <w:t>Описание пользовательского класса</w:t>
      </w:r>
      <w:r w:rsidRPr="00127A01">
        <w:rPr>
          <w:rFonts w:eastAsia="Times New Roman" w:cs="Times New Roman"/>
          <w:szCs w:val="28"/>
          <w:lang w:eastAsia="en-US"/>
        </w:rPr>
        <w:t xml:space="preserve"> </w:t>
      </w:r>
      <w:proofErr w:type="spellStart"/>
      <w:r w:rsidR="00531373">
        <w:rPr>
          <w:rFonts w:eastAsia="Times New Roman" w:cs="Times New Roman"/>
          <w:szCs w:val="28"/>
          <w:lang w:val="en-US" w:eastAsia="en-US"/>
        </w:rPr>
        <w:t>S</w:t>
      </w:r>
      <w:r>
        <w:rPr>
          <w:rFonts w:eastAsia="Times New Roman" w:cs="Times New Roman"/>
          <w:szCs w:val="28"/>
          <w:lang w:val="en-US" w:eastAsia="en-US"/>
        </w:rPr>
        <w:t>election</w:t>
      </w:r>
      <w:r w:rsidR="00531373">
        <w:rPr>
          <w:rFonts w:eastAsia="Times New Roman" w:cs="Times New Roman"/>
          <w:szCs w:val="28"/>
          <w:lang w:val="en-US" w:eastAsia="en-US"/>
        </w:rPr>
        <w:t>S</w:t>
      </w:r>
      <w:r>
        <w:rPr>
          <w:rFonts w:eastAsia="Times New Roman" w:cs="Times New Roman"/>
          <w:szCs w:val="28"/>
          <w:lang w:val="en-US" w:eastAsia="en-US"/>
        </w:rPr>
        <w:t>ort</w:t>
      </w:r>
      <w:proofErr w:type="spellEnd"/>
      <w:r w:rsidRPr="000E5FFD">
        <w:rPr>
          <w:rFonts w:eastAsia="Times New Roman" w:cs="Times New Roman"/>
          <w:szCs w:val="28"/>
          <w:lang w:eastAsia="en-US"/>
        </w:rPr>
        <w:t>,</w:t>
      </w:r>
      <w:r>
        <w:rPr>
          <w:rFonts w:eastAsia="Times New Roman" w:cs="Times New Roman"/>
          <w:szCs w:val="28"/>
          <w:lang w:eastAsia="en-US"/>
        </w:rPr>
        <w:t xml:space="preserve"> используемого в программе</w:t>
      </w:r>
    </w:p>
    <w:tbl>
      <w:tblPr>
        <w:tblStyle w:val="ae"/>
        <w:tblW w:w="9493" w:type="dxa"/>
        <w:tblLook w:val="04A0" w:firstRow="1" w:lastRow="0" w:firstColumn="1" w:lastColumn="0" w:noHBand="0" w:noVBand="1"/>
      </w:tblPr>
      <w:tblGrid>
        <w:gridCol w:w="3774"/>
        <w:gridCol w:w="3167"/>
        <w:gridCol w:w="2552"/>
      </w:tblGrid>
      <w:tr w:rsidR="005B58B8" w:rsidRPr="00C57C65" w14:paraId="2BC5F54D" w14:textId="77777777" w:rsidTr="00326CD4">
        <w:trPr>
          <w:trHeight w:val="434"/>
        </w:trPr>
        <w:tc>
          <w:tcPr>
            <w:tcW w:w="3774" w:type="dxa"/>
          </w:tcPr>
          <w:p w14:paraId="1AB71BF5" w14:textId="77777777" w:rsidR="005B58B8" w:rsidRPr="00C57C65" w:rsidRDefault="005B58B8" w:rsidP="00326CD4">
            <w:pPr>
              <w:tabs>
                <w:tab w:val="left" w:pos="1653"/>
                <w:tab w:val="center" w:pos="2654"/>
              </w:tabs>
              <w:jc w:val="center"/>
              <w:rPr>
                <w:rFonts w:cs="Times New Roman"/>
                <w:b/>
                <w:bCs/>
                <w:szCs w:val="28"/>
              </w:rPr>
            </w:pPr>
            <w:r w:rsidRPr="00C57C65">
              <w:rPr>
                <w:rFonts w:cs="Times New Roman"/>
                <w:b/>
                <w:bCs/>
                <w:szCs w:val="28"/>
              </w:rPr>
              <w:t>Имя класса</w:t>
            </w:r>
          </w:p>
        </w:tc>
        <w:tc>
          <w:tcPr>
            <w:tcW w:w="3167" w:type="dxa"/>
          </w:tcPr>
          <w:p w14:paraId="7DB850EE" w14:textId="77777777" w:rsidR="005B58B8" w:rsidRPr="00C57C65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C57C65">
              <w:rPr>
                <w:rFonts w:cs="Times New Roman"/>
                <w:b/>
                <w:bCs/>
                <w:szCs w:val="28"/>
              </w:rPr>
              <w:t>Назначение класса</w:t>
            </w:r>
          </w:p>
        </w:tc>
        <w:tc>
          <w:tcPr>
            <w:tcW w:w="2552" w:type="dxa"/>
          </w:tcPr>
          <w:p w14:paraId="2305ACE1" w14:textId="77777777" w:rsidR="005B58B8" w:rsidRPr="00C57C65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992CAF">
              <w:rPr>
                <w:rFonts w:cs="Times New Roman"/>
                <w:b/>
                <w:bCs/>
                <w:szCs w:val="28"/>
              </w:rPr>
              <w:t>Иерархическая позиция класса</w:t>
            </w:r>
          </w:p>
        </w:tc>
      </w:tr>
      <w:tr w:rsidR="005B58B8" w:rsidRPr="0005749E" w14:paraId="056B5CFA" w14:textId="77777777" w:rsidTr="00326CD4">
        <w:trPr>
          <w:trHeight w:val="434"/>
        </w:trPr>
        <w:tc>
          <w:tcPr>
            <w:tcW w:w="3774" w:type="dxa"/>
          </w:tcPr>
          <w:p w14:paraId="64606256" w14:textId="27410639" w:rsidR="005B58B8" w:rsidRPr="003F1D90" w:rsidRDefault="00531373" w:rsidP="00326CD4">
            <w:pPr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eastAsia="Times New Roman" w:cs="Times New Roman"/>
                <w:szCs w:val="28"/>
                <w:lang w:val="en-US" w:eastAsia="en-US"/>
              </w:rPr>
              <w:t>SelectionS</w:t>
            </w:r>
            <w:r w:rsidR="005B58B8">
              <w:rPr>
                <w:rFonts w:eastAsia="Times New Roman" w:cs="Times New Roman"/>
                <w:szCs w:val="28"/>
                <w:lang w:val="en-US" w:eastAsia="en-US"/>
              </w:rPr>
              <w:t>ort</w:t>
            </w:r>
            <w:proofErr w:type="spellEnd"/>
          </w:p>
        </w:tc>
        <w:tc>
          <w:tcPr>
            <w:tcW w:w="3167" w:type="dxa"/>
          </w:tcPr>
          <w:p w14:paraId="60A97580" w14:textId="77777777" w:rsidR="005B58B8" w:rsidRPr="00127A01" w:rsidRDefault="005B58B8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лгоритм сортировки выбором</w:t>
            </w:r>
          </w:p>
        </w:tc>
        <w:tc>
          <w:tcPr>
            <w:tcW w:w="2552" w:type="dxa"/>
          </w:tcPr>
          <w:p w14:paraId="600D9DCB" w14:textId="215AC24A" w:rsidR="005B58B8" w:rsidRPr="00127A01" w:rsidRDefault="00531373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следование от</w:t>
            </w:r>
            <w:r w:rsidR="005B58B8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="005B58B8">
              <w:rPr>
                <w:rFonts w:cs="Times New Roman"/>
                <w:b/>
                <w:bCs/>
                <w:szCs w:val="28"/>
                <w:lang w:val="en-US"/>
              </w:rPr>
              <w:t>ISort</w:t>
            </w:r>
            <w:proofErr w:type="spellEnd"/>
          </w:p>
        </w:tc>
      </w:tr>
      <w:tr w:rsidR="005B58B8" w:rsidRPr="006334EE" w14:paraId="14D369A8" w14:textId="77777777" w:rsidTr="00326CD4">
        <w:trPr>
          <w:trHeight w:val="434"/>
        </w:trPr>
        <w:tc>
          <w:tcPr>
            <w:tcW w:w="9493" w:type="dxa"/>
            <w:gridSpan w:val="3"/>
          </w:tcPr>
          <w:p w14:paraId="02DA8956" w14:textId="77777777" w:rsidR="005B58B8" w:rsidRPr="006334EE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6334EE">
              <w:rPr>
                <w:rFonts w:cs="Times New Roman"/>
                <w:b/>
                <w:bCs/>
                <w:szCs w:val="28"/>
              </w:rPr>
              <w:t>Поля класса</w:t>
            </w:r>
          </w:p>
        </w:tc>
      </w:tr>
      <w:tr w:rsidR="005B58B8" w:rsidRPr="006334EE" w14:paraId="5FEF6F02" w14:textId="77777777" w:rsidTr="00326CD4">
        <w:trPr>
          <w:trHeight w:val="434"/>
        </w:trPr>
        <w:tc>
          <w:tcPr>
            <w:tcW w:w="9493" w:type="dxa"/>
            <w:gridSpan w:val="3"/>
          </w:tcPr>
          <w:p w14:paraId="0D891B77" w14:textId="49C98442" w:rsidR="005B58B8" w:rsidRPr="00127A01" w:rsidRDefault="00531373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следуются от</w:t>
            </w:r>
            <w:r w:rsidR="005B58B8" w:rsidRPr="00127A01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="005B58B8" w:rsidRPr="00127A01">
              <w:rPr>
                <w:rFonts w:cs="Times New Roman"/>
                <w:szCs w:val="28"/>
                <w:lang w:val="en-US"/>
              </w:rPr>
              <w:t>ISort</w:t>
            </w:r>
            <w:proofErr w:type="spellEnd"/>
          </w:p>
        </w:tc>
      </w:tr>
    </w:tbl>
    <w:p w14:paraId="7F828434" w14:textId="77777777" w:rsidR="005B58B8" w:rsidRDefault="005B58B8" w:rsidP="005B58B8">
      <w:pPr>
        <w:jc w:val="both"/>
        <w:rPr>
          <w:rFonts w:eastAsia="Times New Roman" w:cs="Times New Roman"/>
          <w:szCs w:val="28"/>
          <w:lang w:eastAsia="en-US"/>
        </w:rPr>
      </w:pPr>
    </w:p>
    <w:p w14:paraId="4D16AEFC" w14:textId="77777777" w:rsidR="005B58B8" w:rsidRDefault="005B58B8" w:rsidP="005B58B8">
      <w:pPr>
        <w:suppressAutoHyphens w:val="0"/>
        <w:spacing w:after="160" w:line="259" w:lineRule="auto"/>
        <w:rPr>
          <w:rFonts w:eastAsia="Times New Roman" w:cs="Times New Roman"/>
          <w:szCs w:val="28"/>
          <w:lang w:eastAsia="en-US"/>
        </w:rPr>
      </w:pPr>
      <w:r>
        <w:rPr>
          <w:rFonts w:eastAsia="Times New Roman" w:cs="Times New Roman"/>
          <w:szCs w:val="28"/>
          <w:lang w:eastAsia="en-US"/>
        </w:rPr>
        <w:br w:type="page"/>
      </w:r>
    </w:p>
    <w:p w14:paraId="7A43C931" w14:textId="66B01BA6" w:rsidR="005B58B8" w:rsidRPr="00AC6FEB" w:rsidRDefault="005B58B8" w:rsidP="005B58B8">
      <w:pPr>
        <w:jc w:val="both"/>
        <w:rPr>
          <w:rFonts w:cs="Times New Roman"/>
          <w:szCs w:val="28"/>
        </w:rPr>
      </w:pPr>
      <w:r w:rsidRPr="00ED32BD">
        <w:rPr>
          <w:rFonts w:eastAsia="Times New Roman" w:cs="Times New Roman"/>
          <w:szCs w:val="28"/>
          <w:lang w:eastAsia="en-US"/>
        </w:rPr>
        <w:lastRenderedPageBreak/>
        <w:t xml:space="preserve">Таблица </w:t>
      </w:r>
      <w:r>
        <w:rPr>
          <w:rFonts w:eastAsia="Times New Roman" w:cs="Times New Roman"/>
          <w:szCs w:val="28"/>
          <w:lang w:eastAsia="en-US"/>
        </w:rPr>
        <w:t>4</w:t>
      </w:r>
      <w:r w:rsidRPr="00ED32BD">
        <w:rPr>
          <w:rFonts w:eastAsia="Times New Roman" w:cs="Times New Roman"/>
          <w:szCs w:val="28"/>
          <w:lang w:eastAsia="en-US"/>
        </w:rPr>
        <w:t xml:space="preserve"> – </w:t>
      </w:r>
      <w:r>
        <w:rPr>
          <w:rFonts w:eastAsia="Times New Roman" w:cs="Times New Roman"/>
          <w:szCs w:val="28"/>
          <w:lang w:eastAsia="en-US"/>
        </w:rPr>
        <w:t>Описание пользовательского класса</w:t>
      </w:r>
      <w:r w:rsidRPr="003F1D90">
        <w:rPr>
          <w:rFonts w:eastAsia="Times New Roman" w:cs="Times New Roman"/>
          <w:szCs w:val="28"/>
          <w:lang w:eastAsia="en-US"/>
        </w:rPr>
        <w:t xml:space="preserve"> </w:t>
      </w:r>
      <w:proofErr w:type="spellStart"/>
      <w:r w:rsidR="00531373">
        <w:rPr>
          <w:rFonts w:eastAsia="Times New Roman" w:cs="Times New Roman"/>
          <w:szCs w:val="28"/>
          <w:lang w:val="en-US" w:eastAsia="en-US"/>
        </w:rPr>
        <w:t>InsertionS</w:t>
      </w:r>
      <w:r>
        <w:rPr>
          <w:rFonts w:eastAsia="Times New Roman" w:cs="Times New Roman"/>
          <w:szCs w:val="28"/>
          <w:lang w:val="en-US" w:eastAsia="en-US"/>
        </w:rPr>
        <w:t>ort</w:t>
      </w:r>
      <w:proofErr w:type="spellEnd"/>
      <w:r w:rsidRPr="000E5FFD">
        <w:rPr>
          <w:rFonts w:eastAsia="Times New Roman" w:cs="Times New Roman"/>
          <w:szCs w:val="28"/>
          <w:lang w:eastAsia="en-US"/>
        </w:rPr>
        <w:t>,</w:t>
      </w:r>
      <w:r>
        <w:rPr>
          <w:rFonts w:eastAsia="Times New Roman" w:cs="Times New Roman"/>
          <w:szCs w:val="28"/>
          <w:lang w:eastAsia="en-US"/>
        </w:rPr>
        <w:t xml:space="preserve"> используемого в программе</w:t>
      </w:r>
    </w:p>
    <w:tbl>
      <w:tblPr>
        <w:tblStyle w:val="ae"/>
        <w:tblW w:w="9493" w:type="dxa"/>
        <w:tblLook w:val="04A0" w:firstRow="1" w:lastRow="0" w:firstColumn="1" w:lastColumn="0" w:noHBand="0" w:noVBand="1"/>
      </w:tblPr>
      <w:tblGrid>
        <w:gridCol w:w="3774"/>
        <w:gridCol w:w="3167"/>
        <w:gridCol w:w="2552"/>
      </w:tblGrid>
      <w:tr w:rsidR="005B58B8" w:rsidRPr="00C57C65" w14:paraId="78BB2144" w14:textId="77777777" w:rsidTr="00326CD4">
        <w:trPr>
          <w:trHeight w:val="434"/>
        </w:trPr>
        <w:tc>
          <w:tcPr>
            <w:tcW w:w="3774" w:type="dxa"/>
          </w:tcPr>
          <w:p w14:paraId="158A603A" w14:textId="77777777" w:rsidR="005B58B8" w:rsidRPr="00C57C65" w:rsidRDefault="005B58B8" w:rsidP="00326CD4">
            <w:pPr>
              <w:tabs>
                <w:tab w:val="left" w:pos="1653"/>
                <w:tab w:val="center" w:pos="2654"/>
              </w:tabs>
              <w:jc w:val="center"/>
              <w:rPr>
                <w:rFonts w:cs="Times New Roman"/>
                <w:b/>
                <w:bCs/>
                <w:szCs w:val="28"/>
              </w:rPr>
            </w:pPr>
            <w:r w:rsidRPr="00C57C65">
              <w:rPr>
                <w:rFonts w:cs="Times New Roman"/>
                <w:b/>
                <w:bCs/>
                <w:szCs w:val="28"/>
              </w:rPr>
              <w:t>Имя класса</w:t>
            </w:r>
          </w:p>
        </w:tc>
        <w:tc>
          <w:tcPr>
            <w:tcW w:w="3167" w:type="dxa"/>
          </w:tcPr>
          <w:p w14:paraId="789A5B9F" w14:textId="77777777" w:rsidR="005B58B8" w:rsidRPr="00C57C65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C57C65">
              <w:rPr>
                <w:rFonts w:cs="Times New Roman"/>
                <w:b/>
                <w:bCs/>
                <w:szCs w:val="28"/>
              </w:rPr>
              <w:t>Назначение класса</w:t>
            </w:r>
          </w:p>
        </w:tc>
        <w:tc>
          <w:tcPr>
            <w:tcW w:w="2552" w:type="dxa"/>
          </w:tcPr>
          <w:p w14:paraId="54B9D8B3" w14:textId="77777777" w:rsidR="005B58B8" w:rsidRPr="00C57C65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992CAF">
              <w:rPr>
                <w:rFonts w:cs="Times New Roman"/>
                <w:b/>
                <w:bCs/>
                <w:szCs w:val="28"/>
              </w:rPr>
              <w:t>Иерархическая позиция класса</w:t>
            </w:r>
          </w:p>
        </w:tc>
      </w:tr>
      <w:tr w:rsidR="005B58B8" w:rsidRPr="0005749E" w14:paraId="76172C28" w14:textId="77777777" w:rsidTr="00326CD4">
        <w:trPr>
          <w:trHeight w:val="434"/>
        </w:trPr>
        <w:tc>
          <w:tcPr>
            <w:tcW w:w="3774" w:type="dxa"/>
          </w:tcPr>
          <w:p w14:paraId="3DF83087" w14:textId="076314F3" w:rsidR="005B58B8" w:rsidRPr="003F1D90" w:rsidRDefault="00531373" w:rsidP="00326CD4">
            <w:pPr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eastAsia="Times New Roman" w:cs="Times New Roman"/>
                <w:szCs w:val="28"/>
                <w:lang w:val="en-US" w:eastAsia="en-US"/>
              </w:rPr>
              <w:t>InsertionS</w:t>
            </w:r>
            <w:r w:rsidR="005B58B8">
              <w:rPr>
                <w:rFonts w:eastAsia="Times New Roman" w:cs="Times New Roman"/>
                <w:szCs w:val="28"/>
                <w:lang w:val="en-US" w:eastAsia="en-US"/>
              </w:rPr>
              <w:t>ort</w:t>
            </w:r>
            <w:proofErr w:type="spellEnd"/>
          </w:p>
        </w:tc>
        <w:tc>
          <w:tcPr>
            <w:tcW w:w="3167" w:type="dxa"/>
          </w:tcPr>
          <w:p w14:paraId="756A8A93" w14:textId="77777777" w:rsidR="005B58B8" w:rsidRPr="006F289D" w:rsidRDefault="005B58B8" w:rsidP="00326CD4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Алгоритм сортировки вставками</w:t>
            </w:r>
          </w:p>
        </w:tc>
        <w:tc>
          <w:tcPr>
            <w:tcW w:w="2552" w:type="dxa"/>
          </w:tcPr>
          <w:p w14:paraId="135319F3" w14:textId="348D8509" w:rsidR="005B58B8" w:rsidRPr="00127A01" w:rsidRDefault="00531373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следование от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="005B58B8">
              <w:rPr>
                <w:rFonts w:cs="Times New Roman"/>
                <w:b/>
                <w:bCs/>
                <w:szCs w:val="28"/>
                <w:lang w:val="en-US"/>
              </w:rPr>
              <w:t>ISort</w:t>
            </w:r>
            <w:proofErr w:type="spellEnd"/>
          </w:p>
        </w:tc>
      </w:tr>
      <w:tr w:rsidR="005B58B8" w:rsidRPr="006334EE" w14:paraId="694E7D2E" w14:textId="77777777" w:rsidTr="00326CD4">
        <w:trPr>
          <w:trHeight w:val="434"/>
        </w:trPr>
        <w:tc>
          <w:tcPr>
            <w:tcW w:w="9493" w:type="dxa"/>
            <w:gridSpan w:val="3"/>
          </w:tcPr>
          <w:p w14:paraId="7205F32A" w14:textId="77777777" w:rsidR="005B58B8" w:rsidRPr="006334EE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6334EE">
              <w:rPr>
                <w:rFonts w:cs="Times New Roman"/>
                <w:b/>
                <w:bCs/>
                <w:szCs w:val="28"/>
              </w:rPr>
              <w:t>Поля класса</w:t>
            </w:r>
          </w:p>
        </w:tc>
      </w:tr>
      <w:tr w:rsidR="005B58B8" w:rsidRPr="006334EE" w14:paraId="44961072" w14:textId="77777777" w:rsidTr="00326CD4">
        <w:trPr>
          <w:trHeight w:val="434"/>
        </w:trPr>
        <w:tc>
          <w:tcPr>
            <w:tcW w:w="9493" w:type="dxa"/>
            <w:gridSpan w:val="3"/>
          </w:tcPr>
          <w:p w14:paraId="03252F59" w14:textId="02FB9E2E" w:rsidR="005B58B8" w:rsidRPr="00127A01" w:rsidRDefault="00531373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следуются от</w:t>
            </w:r>
            <w:r w:rsidR="005B58B8" w:rsidRPr="00127A01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="005B58B8" w:rsidRPr="00127A01">
              <w:rPr>
                <w:rFonts w:cs="Times New Roman"/>
                <w:szCs w:val="28"/>
                <w:lang w:val="en-US"/>
              </w:rPr>
              <w:t>ISort</w:t>
            </w:r>
            <w:proofErr w:type="spellEnd"/>
          </w:p>
        </w:tc>
      </w:tr>
    </w:tbl>
    <w:p w14:paraId="4C01B836" w14:textId="77777777" w:rsidR="005B58B8" w:rsidRDefault="005B58B8" w:rsidP="005B58B8">
      <w:pPr>
        <w:jc w:val="both"/>
        <w:rPr>
          <w:rFonts w:eastAsia="Times New Roman" w:cs="Times New Roman"/>
          <w:szCs w:val="28"/>
          <w:lang w:eastAsia="en-US"/>
        </w:rPr>
      </w:pPr>
    </w:p>
    <w:p w14:paraId="7904D571" w14:textId="77777777" w:rsidR="005B58B8" w:rsidRPr="00AC6FEB" w:rsidRDefault="005B58B8" w:rsidP="005B58B8">
      <w:pPr>
        <w:jc w:val="both"/>
        <w:rPr>
          <w:rFonts w:cs="Times New Roman"/>
          <w:szCs w:val="28"/>
        </w:rPr>
      </w:pPr>
      <w:r w:rsidRPr="00ED32BD">
        <w:rPr>
          <w:rFonts w:eastAsia="Times New Roman" w:cs="Times New Roman"/>
          <w:szCs w:val="28"/>
          <w:lang w:eastAsia="en-US"/>
        </w:rPr>
        <w:t xml:space="preserve">Таблица </w:t>
      </w:r>
      <w:r>
        <w:rPr>
          <w:rFonts w:eastAsia="Times New Roman" w:cs="Times New Roman"/>
          <w:szCs w:val="28"/>
          <w:lang w:eastAsia="en-US"/>
        </w:rPr>
        <w:t>5</w:t>
      </w:r>
      <w:r w:rsidRPr="00ED32BD">
        <w:rPr>
          <w:rFonts w:eastAsia="Times New Roman" w:cs="Times New Roman"/>
          <w:szCs w:val="28"/>
          <w:lang w:eastAsia="en-US"/>
        </w:rPr>
        <w:t xml:space="preserve"> – </w:t>
      </w:r>
      <w:r>
        <w:rPr>
          <w:rFonts w:eastAsia="Times New Roman" w:cs="Times New Roman"/>
          <w:szCs w:val="28"/>
          <w:lang w:eastAsia="en-US"/>
        </w:rPr>
        <w:t>Описание пользовательского класса</w:t>
      </w:r>
      <w:r w:rsidRPr="003F1D90">
        <w:rPr>
          <w:rFonts w:eastAsia="Times New Roman" w:cs="Times New Roman"/>
          <w:szCs w:val="28"/>
          <w:lang w:eastAsia="en-US"/>
        </w:rPr>
        <w:t xml:space="preserve"> </w:t>
      </w:r>
      <w:proofErr w:type="spellStart"/>
      <w:r>
        <w:rPr>
          <w:rFonts w:eastAsia="Times New Roman" w:cs="Times New Roman"/>
          <w:szCs w:val="28"/>
          <w:lang w:val="en-US" w:eastAsia="en-US"/>
        </w:rPr>
        <w:t>shellsort</w:t>
      </w:r>
      <w:proofErr w:type="spellEnd"/>
      <w:r w:rsidRPr="000E5FFD">
        <w:rPr>
          <w:rFonts w:eastAsia="Times New Roman" w:cs="Times New Roman"/>
          <w:szCs w:val="28"/>
          <w:lang w:eastAsia="en-US"/>
        </w:rPr>
        <w:t>,</w:t>
      </w:r>
      <w:r>
        <w:rPr>
          <w:rFonts w:eastAsia="Times New Roman" w:cs="Times New Roman"/>
          <w:szCs w:val="28"/>
          <w:lang w:eastAsia="en-US"/>
        </w:rPr>
        <w:t xml:space="preserve"> используемого в программе</w:t>
      </w:r>
    </w:p>
    <w:tbl>
      <w:tblPr>
        <w:tblStyle w:val="ae"/>
        <w:tblW w:w="9493" w:type="dxa"/>
        <w:tblLook w:val="04A0" w:firstRow="1" w:lastRow="0" w:firstColumn="1" w:lastColumn="0" w:noHBand="0" w:noVBand="1"/>
      </w:tblPr>
      <w:tblGrid>
        <w:gridCol w:w="3774"/>
        <w:gridCol w:w="3167"/>
        <w:gridCol w:w="2552"/>
      </w:tblGrid>
      <w:tr w:rsidR="005B58B8" w:rsidRPr="00C57C65" w14:paraId="3C7E490A" w14:textId="77777777" w:rsidTr="00326CD4">
        <w:trPr>
          <w:trHeight w:val="434"/>
        </w:trPr>
        <w:tc>
          <w:tcPr>
            <w:tcW w:w="3774" w:type="dxa"/>
          </w:tcPr>
          <w:p w14:paraId="497D4A7C" w14:textId="77777777" w:rsidR="005B58B8" w:rsidRPr="00C57C65" w:rsidRDefault="005B58B8" w:rsidP="00326CD4">
            <w:pPr>
              <w:tabs>
                <w:tab w:val="left" w:pos="1653"/>
                <w:tab w:val="center" w:pos="2654"/>
              </w:tabs>
              <w:jc w:val="center"/>
              <w:rPr>
                <w:rFonts w:cs="Times New Roman"/>
                <w:b/>
                <w:bCs/>
                <w:szCs w:val="28"/>
              </w:rPr>
            </w:pPr>
            <w:r w:rsidRPr="00C57C65">
              <w:rPr>
                <w:rFonts w:cs="Times New Roman"/>
                <w:b/>
                <w:bCs/>
                <w:szCs w:val="28"/>
              </w:rPr>
              <w:t>Имя класса</w:t>
            </w:r>
          </w:p>
        </w:tc>
        <w:tc>
          <w:tcPr>
            <w:tcW w:w="3167" w:type="dxa"/>
          </w:tcPr>
          <w:p w14:paraId="669F4964" w14:textId="77777777" w:rsidR="005B58B8" w:rsidRPr="00C57C65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C57C65">
              <w:rPr>
                <w:rFonts w:cs="Times New Roman"/>
                <w:b/>
                <w:bCs/>
                <w:szCs w:val="28"/>
              </w:rPr>
              <w:t>Назначение класса</w:t>
            </w:r>
          </w:p>
        </w:tc>
        <w:tc>
          <w:tcPr>
            <w:tcW w:w="2552" w:type="dxa"/>
          </w:tcPr>
          <w:p w14:paraId="07CF7313" w14:textId="77777777" w:rsidR="005B58B8" w:rsidRPr="00C57C65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992CAF">
              <w:rPr>
                <w:rFonts w:cs="Times New Roman"/>
                <w:b/>
                <w:bCs/>
                <w:szCs w:val="28"/>
              </w:rPr>
              <w:t>Иерархическая позиция класса</w:t>
            </w:r>
          </w:p>
        </w:tc>
      </w:tr>
      <w:tr w:rsidR="005B58B8" w:rsidRPr="0005749E" w14:paraId="78EE4EF7" w14:textId="77777777" w:rsidTr="00326CD4">
        <w:trPr>
          <w:trHeight w:val="434"/>
        </w:trPr>
        <w:tc>
          <w:tcPr>
            <w:tcW w:w="3774" w:type="dxa"/>
          </w:tcPr>
          <w:p w14:paraId="53C4D3C2" w14:textId="3313D1A1" w:rsidR="005B58B8" w:rsidRPr="003F1D90" w:rsidRDefault="00531373" w:rsidP="00326CD4">
            <w:pPr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eastAsia="Times New Roman" w:cs="Times New Roman"/>
                <w:szCs w:val="28"/>
                <w:lang w:val="en-US" w:eastAsia="en-US"/>
              </w:rPr>
              <w:t>ShellS</w:t>
            </w:r>
            <w:r w:rsidR="005B58B8">
              <w:rPr>
                <w:rFonts w:eastAsia="Times New Roman" w:cs="Times New Roman"/>
                <w:szCs w:val="28"/>
                <w:lang w:val="en-US" w:eastAsia="en-US"/>
              </w:rPr>
              <w:t>ort</w:t>
            </w:r>
            <w:proofErr w:type="spellEnd"/>
          </w:p>
        </w:tc>
        <w:tc>
          <w:tcPr>
            <w:tcW w:w="3167" w:type="dxa"/>
          </w:tcPr>
          <w:p w14:paraId="40FC8C1F" w14:textId="77777777" w:rsidR="005B58B8" w:rsidRPr="003F1D90" w:rsidRDefault="005B58B8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лгоритм сортировки Шелла</w:t>
            </w:r>
          </w:p>
        </w:tc>
        <w:tc>
          <w:tcPr>
            <w:tcW w:w="2552" w:type="dxa"/>
          </w:tcPr>
          <w:p w14:paraId="33986884" w14:textId="02764ABB" w:rsidR="005B58B8" w:rsidRPr="00127A01" w:rsidRDefault="00531373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следование от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="005B58B8">
              <w:rPr>
                <w:rFonts w:cs="Times New Roman"/>
                <w:b/>
                <w:bCs/>
                <w:szCs w:val="28"/>
                <w:lang w:val="en-US"/>
              </w:rPr>
              <w:t>ISort</w:t>
            </w:r>
            <w:proofErr w:type="spellEnd"/>
          </w:p>
        </w:tc>
      </w:tr>
      <w:tr w:rsidR="005B58B8" w:rsidRPr="006334EE" w14:paraId="7C1D6766" w14:textId="77777777" w:rsidTr="00326CD4">
        <w:trPr>
          <w:trHeight w:val="434"/>
        </w:trPr>
        <w:tc>
          <w:tcPr>
            <w:tcW w:w="9493" w:type="dxa"/>
            <w:gridSpan w:val="3"/>
          </w:tcPr>
          <w:p w14:paraId="695850B7" w14:textId="77777777" w:rsidR="005B58B8" w:rsidRPr="006334EE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6334EE">
              <w:rPr>
                <w:rFonts w:cs="Times New Roman"/>
                <w:b/>
                <w:bCs/>
                <w:szCs w:val="28"/>
              </w:rPr>
              <w:t>Поля класса</w:t>
            </w:r>
          </w:p>
        </w:tc>
      </w:tr>
      <w:tr w:rsidR="005B58B8" w:rsidRPr="006334EE" w14:paraId="297C2C7B" w14:textId="77777777" w:rsidTr="00326CD4">
        <w:trPr>
          <w:trHeight w:val="434"/>
        </w:trPr>
        <w:tc>
          <w:tcPr>
            <w:tcW w:w="9493" w:type="dxa"/>
            <w:gridSpan w:val="3"/>
          </w:tcPr>
          <w:p w14:paraId="0F14BBFA" w14:textId="58811765" w:rsidR="005B58B8" w:rsidRPr="00127A01" w:rsidRDefault="00531373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следуются от</w:t>
            </w:r>
            <w:r w:rsidR="005B58B8" w:rsidRPr="00127A01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="005B58B8" w:rsidRPr="00127A01">
              <w:rPr>
                <w:rFonts w:cs="Times New Roman"/>
                <w:szCs w:val="28"/>
                <w:lang w:val="en-US"/>
              </w:rPr>
              <w:t>ISort</w:t>
            </w:r>
            <w:proofErr w:type="spellEnd"/>
          </w:p>
        </w:tc>
      </w:tr>
    </w:tbl>
    <w:p w14:paraId="1BC3292D" w14:textId="77777777" w:rsidR="005B58B8" w:rsidRDefault="005B58B8" w:rsidP="005B58B8">
      <w:pPr>
        <w:jc w:val="both"/>
        <w:rPr>
          <w:rFonts w:eastAsia="Times New Roman" w:cs="Times New Roman"/>
          <w:szCs w:val="28"/>
          <w:lang w:eastAsia="en-US"/>
        </w:rPr>
      </w:pPr>
    </w:p>
    <w:p w14:paraId="290F698F" w14:textId="77777777" w:rsidR="005B58B8" w:rsidRPr="006F289D" w:rsidRDefault="005B58B8" w:rsidP="005B58B8">
      <w:pPr>
        <w:jc w:val="both"/>
        <w:rPr>
          <w:rFonts w:cs="Times New Roman"/>
          <w:szCs w:val="28"/>
        </w:rPr>
      </w:pPr>
      <w:r w:rsidRPr="00ED32BD">
        <w:rPr>
          <w:rFonts w:eastAsia="Times New Roman" w:cs="Times New Roman"/>
          <w:szCs w:val="28"/>
          <w:lang w:eastAsia="en-US"/>
        </w:rPr>
        <w:t xml:space="preserve">Таблица </w:t>
      </w:r>
      <w:r>
        <w:rPr>
          <w:rFonts w:eastAsia="Times New Roman" w:cs="Times New Roman"/>
          <w:szCs w:val="28"/>
          <w:lang w:eastAsia="en-US"/>
        </w:rPr>
        <w:t>6</w:t>
      </w:r>
      <w:r w:rsidRPr="00ED32BD">
        <w:rPr>
          <w:rFonts w:eastAsia="Times New Roman" w:cs="Times New Roman"/>
          <w:szCs w:val="28"/>
          <w:lang w:eastAsia="en-US"/>
        </w:rPr>
        <w:t xml:space="preserve"> – </w:t>
      </w:r>
      <w:r>
        <w:rPr>
          <w:rFonts w:eastAsia="Times New Roman" w:cs="Times New Roman"/>
          <w:szCs w:val="28"/>
          <w:lang w:eastAsia="en-US"/>
        </w:rPr>
        <w:t>Описание пользовательского класса</w:t>
      </w:r>
      <w:r w:rsidRPr="003F1D90">
        <w:rPr>
          <w:rFonts w:eastAsia="Times New Roman" w:cs="Times New Roman"/>
          <w:szCs w:val="28"/>
          <w:lang w:eastAsia="en-US"/>
        </w:rPr>
        <w:t xml:space="preserve"> </w:t>
      </w:r>
      <w:r>
        <w:rPr>
          <w:rFonts w:eastAsia="Times New Roman" w:cs="Times New Roman"/>
          <w:szCs w:val="28"/>
          <w:lang w:val="en-US" w:eastAsia="en-US"/>
        </w:rPr>
        <w:t>quicksort</w:t>
      </w:r>
      <w:r w:rsidRPr="000E5FFD">
        <w:rPr>
          <w:rFonts w:eastAsia="Times New Roman" w:cs="Times New Roman"/>
          <w:szCs w:val="28"/>
          <w:lang w:eastAsia="en-US"/>
        </w:rPr>
        <w:t>,</w:t>
      </w:r>
      <w:r>
        <w:rPr>
          <w:rFonts w:eastAsia="Times New Roman" w:cs="Times New Roman"/>
          <w:szCs w:val="28"/>
          <w:lang w:eastAsia="en-US"/>
        </w:rPr>
        <w:t xml:space="preserve"> используемого в программе</w:t>
      </w:r>
    </w:p>
    <w:tbl>
      <w:tblPr>
        <w:tblStyle w:val="ae"/>
        <w:tblW w:w="9493" w:type="dxa"/>
        <w:tblLook w:val="04A0" w:firstRow="1" w:lastRow="0" w:firstColumn="1" w:lastColumn="0" w:noHBand="0" w:noVBand="1"/>
      </w:tblPr>
      <w:tblGrid>
        <w:gridCol w:w="3774"/>
        <w:gridCol w:w="3167"/>
        <w:gridCol w:w="2552"/>
      </w:tblGrid>
      <w:tr w:rsidR="005B58B8" w:rsidRPr="00C57C65" w14:paraId="56BB685B" w14:textId="77777777" w:rsidTr="00326CD4">
        <w:trPr>
          <w:trHeight w:val="434"/>
        </w:trPr>
        <w:tc>
          <w:tcPr>
            <w:tcW w:w="3774" w:type="dxa"/>
          </w:tcPr>
          <w:p w14:paraId="4F514DFE" w14:textId="77777777" w:rsidR="005B58B8" w:rsidRPr="00C57C65" w:rsidRDefault="005B58B8" w:rsidP="00326CD4">
            <w:pPr>
              <w:tabs>
                <w:tab w:val="left" w:pos="1653"/>
                <w:tab w:val="center" w:pos="2654"/>
              </w:tabs>
              <w:jc w:val="center"/>
              <w:rPr>
                <w:rFonts w:cs="Times New Roman"/>
                <w:b/>
                <w:bCs/>
                <w:szCs w:val="28"/>
              </w:rPr>
            </w:pPr>
            <w:r w:rsidRPr="00C57C65">
              <w:rPr>
                <w:rFonts w:cs="Times New Roman"/>
                <w:b/>
                <w:bCs/>
                <w:szCs w:val="28"/>
              </w:rPr>
              <w:t>Имя класса</w:t>
            </w:r>
          </w:p>
        </w:tc>
        <w:tc>
          <w:tcPr>
            <w:tcW w:w="3167" w:type="dxa"/>
          </w:tcPr>
          <w:p w14:paraId="7D29E834" w14:textId="77777777" w:rsidR="005B58B8" w:rsidRPr="00C57C65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C57C65">
              <w:rPr>
                <w:rFonts w:cs="Times New Roman"/>
                <w:b/>
                <w:bCs/>
                <w:szCs w:val="28"/>
              </w:rPr>
              <w:t>Назначение класса</w:t>
            </w:r>
          </w:p>
        </w:tc>
        <w:tc>
          <w:tcPr>
            <w:tcW w:w="2552" w:type="dxa"/>
          </w:tcPr>
          <w:p w14:paraId="4BBE186A" w14:textId="77777777" w:rsidR="005B58B8" w:rsidRPr="00C57C65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992CAF">
              <w:rPr>
                <w:rFonts w:cs="Times New Roman"/>
                <w:b/>
                <w:bCs/>
                <w:szCs w:val="28"/>
              </w:rPr>
              <w:t>Иерархическая позиция класса</w:t>
            </w:r>
          </w:p>
        </w:tc>
      </w:tr>
      <w:tr w:rsidR="005B58B8" w:rsidRPr="0005749E" w14:paraId="464A5F44" w14:textId="77777777" w:rsidTr="00326CD4">
        <w:trPr>
          <w:trHeight w:val="434"/>
        </w:trPr>
        <w:tc>
          <w:tcPr>
            <w:tcW w:w="3774" w:type="dxa"/>
          </w:tcPr>
          <w:p w14:paraId="6E9F60B2" w14:textId="1EFBA883" w:rsidR="005B58B8" w:rsidRPr="003F1D90" w:rsidRDefault="00531373" w:rsidP="00326CD4">
            <w:pPr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eastAsia="Times New Roman" w:cs="Times New Roman"/>
                <w:szCs w:val="28"/>
                <w:lang w:val="en-US" w:eastAsia="en-US"/>
              </w:rPr>
              <w:t>QuickS</w:t>
            </w:r>
            <w:r w:rsidR="005B58B8">
              <w:rPr>
                <w:rFonts w:eastAsia="Times New Roman" w:cs="Times New Roman"/>
                <w:szCs w:val="28"/>
                <w:lang w:val="en-US" w:eastAsia="en-US"/>
              </w:rPr>
              <w:t>ort</w:t>
            </w:r>
            <w:proofErr w:type="spellEnd"/>
          </w:p>
        </w:tc>
        <w:tc>
          <w:tcPr>
            <w:tcW w:w="3167" w:type="dxa"/>
          </w:tcPr>
          <w:p w14:paraId="734D6D3E" w14:textId="77777777" w:rsidR="005B58B8" w:rsidRPr="006F289D" w:rsidRDefault="005B58B8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лгоритм быстрой сортировки</w:t>
            </w:r>
          </w:p>
        </w:tc>
        <w:tc>
          <w:tcPr>
            <w:tcW w:w="2552" w:type="dxa"/>
          </w:tcPr>
          <w:p w14:paraId="7C64E8F8" w14:textId="7BFCF28B" w:rsidR="005B58B8" w:rsidRPr="00127A01" w:rsidRDefault="00531373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следование от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="005B58B8">
              <w:rPr>
                <w:rFonts w:cs="Times New Roman"/>
                <w:b/>
                <w:bCs/>
                <w:szCs w:val="28"/>
                <w:lang w:val="en-US"/>
              </w:rPr>
              <w:t>ISort</w:t>
            </w:r>
            <w:proofErr w:type="spellEnd"/>
          </w:p>
        </w:tc>
      </w:tr>
      <w:tr w:rsidR="005B58B8" w:rsidRPr="006334EE" w14:paraId="55843630" w14:textId="77777777" w:rsidTr="00326CD4">
        <w:trPr>
          <w:trHeight w:val="434"/>
        </w:trPr>
        <w:tc>
          <w:tcPr>
            <w:tcW w:w="9493" w:type="dxa"/>
            <w:gridSpan w:val="3"/>
          </w:tcPr>
          <w:p w14:paraId="2E358035" w14:textId="77777777" w:rsidR="005B58B8" w:rsidRPr="006334EE" w:rsidRDefault="005B58B8" w:rsidP="00326CD4">
            <w:pPr>
              <w:jc w:val="center"/>
              <w:rPr>
                <w:rFonts w:cs="Times New Roman"/>
                <w:b/>
                <w:bCs/>
                <w:szCs w:val="28"/>
              </w:rPr>
            </w:pPr>
            <w:r w:rsidRPr="006334EE">
              <w:rPr>
                <w:rFonts w:cs="Times New Roman"/>
                <w:b/>
                <w:bCs/>
                <w:szCs w:val="28"/>
              </w:rPr>
              <w:t>Поля класса</w:t>
            </w:r>
          </w:p>
        </w:tc>
      </w:tr>
      <w:tr w:rsidR="005B58B8" w:rsidRPr="006334EE" w14:paraId="764ED338" w14:textId="77777777" w:rsidTr="00326CD4">
        <w:trPr>
          <w:trHeight w:val="434"/>
        </w:trPr>
        <w:tc>
          <w:tcPr>
            <w:tcW w:w="9493" w:type="dxa"/>
            <w:gridSpan w:val="3"/>
          </w:tcPr>
          <w:p w14:paraId="4C1FAD79" w14:textId="0F4BBA9B" w:rsidR="005B58B8" w:rsidRPr="00127A01" w:rsidRDefault="00531373" w:rsidP="00326CD4">
            <w:pPr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следуются от</w:t>
            </w:r>
            <w:r w:rsidR="005B58B8" w:rsidRPr="00127A01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="005B58B8" w:rsidRPr="00127A01">
              <w:rPr>
                <w:rFonts w:cs="Times New Roman"/>
                <w:szCs w:val="28"/>
                <w:lang w:val="en-US"/>
              </w:rPr>
              <w:t>ISort</w:t>
            </w:r>
            <w:proofErr w:type="spellEnd"/>
          </w:p>
        </w:tc>
      </w:tr>
    </w:tbl>
    <w:p w14:paraId="490A0A7F" w14:textId="77777777" w:rsidR="005B58B8" w:rsidRDefault="005B58B8" w:rsidP="005B58B8">
      <w:pPr>
        <w:jc w:val="both"/>
        <w:rPr>
          <w:rFonts w:cs="Times New Roman"/>
          <w:szCs w:val="28"/>
        </w:rPr>
      </w:pPr>
    </w:p>
    <w:p w14:paraId="21418D6B" w14:textId="77777777" w:rsidR="005B58B8" w:rsidRDefault="005B58B8" w:rsidP="005B58B8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  <w:t>Ниже представлена информация о форматах данных</w:t>
      </w:r>
      <w:r w:rsidRPr="0063597D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используемых в файлах</w:t>
      </w:r>
      <w:r w:rsidRPr="00BD5969">
        <w:rPr>
          <w:rFonts w:cs="Times New Roman"/>
          <w:szCs w:val="28"/>
        </w:rPr>
        <w:t>.</w:t>
      </w:r>
    </w:p>
    <w:p w14:paraId="6ADB0F32" w14:textId="77777777" w:rsidR="005B58B8" w:rsidRPr="0044178D" w:rsidRDefault="005B58B8" w:rsidP="005B58B8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  <w:t>Файл</w:t>
      </w:r>
      <w:r w:rsidRPr="000D00E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содержащий начальные данные</w:t>
      </w:r>
      <w:r w:rsidRPr="000D00E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состоит из элементов матрицы</w:t>
      </w:r>
      <w:r w:rsidRPr="0044178D">
        <w:rPr>
          <w:rFonts w:cs="Times New Roman"/>
          <w:szCs w:val="28"/>
        </w:rPr>
        <w:t>.</w:t>
      </w:r>
    </w:p>
    <w:p w14:paraId="70E2DC62" w14:textId="77777777" w:rsidR="005B58B8" w:rsidRPr="000D00E3" w:rsidRDefault="005B58B8" w:rsidP="005B58B8">
      <w:pPr>
        <w:jc w:val="both"/>
        <w:rPr>
          <w:rFonts w:cs="Times New Roman"/>
          <w:szCs w:val="28"/>
        </w:rPr>
      </w:pPr>
    </w:p>
    <w:p w14:paraId="4A2D991B" w14:textId="4144049C" w:rsidR="005B58B8" w:rsidRDefault="00531373" w:rsidP="005B58B8">
      <w:pPr>
        <w:jc w:val="center"/>
        <w:rPr>
          <w:rFonts w:cs="Times New Roman"/>
          <w:szCs w:val="28"/>
        </w:rPr>
      </w:pPr>
      <w:r w:rsidRPr="00531373">
        <w:rPr>
          <w:rFonts w:cs="Times New Roman"/>
          <w:noProof/>
          <w:szCs w:val="28"/>
          <w:lang w:eastAsia="ru-RU" w:bidi="ar-SA"/>
        </w:rPr>
        <w:t xml:space="preserve">  </w:t>
      </w:r>
      <w:r w:rsidRPr="00531373">
        <w:rPr>
          <w:rFonts w:cs="Times New Roman"/>
          <w:noProof/>
          <w:szCs w:val="28"/>
          <w:lang w:eastAsia="ru-RU" w:bidi="ar-SA"/>
        </w:rPr>
        <w:drawing>
          <wp:inline distT="0" distB="0" distL="0" distR="0" wp14:anchorId="6971BA46" wp14:editId="4B03F4F5">
            <wp:extent cx="2562583" cy="136226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62583" cy="136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7843D" w14:textId="77777777" w:rsidR="005B58B8" w:rsidRDefault="005B58B8" w:rsidP="005B58B8">
      <w:pPr>
        <w:jc w:val="center"/>
        <w:rPr>
          <w:rFonts w:cs="Times New Roman"/>
          <w:szCs w:val="28"/>
        </w:rPr>
      </w:pPr>
      <w:r w:rsidRPr="000810C5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 xml:space="preserve">6 </w:t>
      </w:r>
      <w:r w:rsidRPr="000810C5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>Структура файла с начальными данными программы</w:t>
      </w:r>
    </w:p>
    <w:p w14:paraId="0278F36D" w14:textId="77777777" w:rsidR="005B58B8" w:rsidRDefault="005B58B8" w:rsidP="005B58B8">
      <w:pPr>
        <w:suppressAutoHyphens w:val="0"/>
        <w:spacing w:after="160" w:line="259" w:lineRule="auto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751F5936" w14:textId="77777777" w:rsidR="005B58B8" w:rsidRPr="0044178D" w:rsidRDefault="005B58B8" w:rsidP="005B58B8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ab/>
        <w:t>Файл</w:t>
      </w:r>
      <w:r w:rsidRPr="00735C8F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содержащий</w:t>
      </w:r>
      <w:r w:rsidRPr="00735C8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ыходные данные программы</w:t>
      </w:r>
      <w:r w:rsidRPr="00735C8F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состоит из трёх элементов</w:t>
      </w:r>
      <w:r w:rsidRPr="0044178D">
        <w:rPr>
          <w:rFonts w:cs="Times New Roman"/>
          <w:szCs w:val="28"/>
        </w:rPr>
        <w:t>:</w:t>
      </w:r>
      <w:r>
        <w:rPr>
          <w:rFonts w:cs="Times New Roman"/>
          <w:szCs w:val="28"/>
        </w:rPr>
        <w:t xml:space="preserve"> количество строк матрицы</w:t>
      </w:r>
      <w:r w:rsidRPr="0044178D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количество столбцов матрицы</w:t>
      </w:r>
      <w:r w:rsidRPr="0044178D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элементы матрицы</w:t>
      </w:r>
      <w:r w:rsidRPr="0044178D">
        <w:rPr>
          <w:rFonts w:cs="Times New Roman"/>
          <w:szCs w:val="28"/>
        </w:rPr>
        <w:t>.</w:t>
      </w:r>
    </w:p>
    <w:p w14:paraId="4EAE6ACC" w14:textId="77777777" w:rsidR="005B58B8" w:rsidRPr="00735C8F" w:rsidRDefault="005B58B8" w:rsidP="005B58B8">
      <w:pPr>
        <w:jc w:val="both"/>
        <w:rPr>
          <w:rFonts w:cs="Times New Roman"/>
          <w:szCs w:val="28"/>
        </w:rPr>
      </w:pPr>
    </w:p>
    <w:p w14:paraId="14440089" w14:textId="7D51FC2F" w:rsidR="005B58B8" w:rsidRPr="000D00E3" w:rsidRDefault="00531373" w:rsidP="005B58B8">
      <w:pPr>
        <w:jc w:val="center"/>
        <w:rPr>
          <w:rFonts w:cs="Times New Roman"/>
          <w:szCs w:val="28"/>
        </w:rPr>
      </w:pPr>
      <w:r w:rsidRPr="00531373">
        <w:rPr>
          <w:rFonts w:cs="Times New Roman"/>
          <w:noProof/>
          <w:szCs w:val="28"/>
          <w:lang w:eastAsia="ru-RU" w:bidi="ar-SA"/>
        </w:rPr>
        <w:drawing>
          <wp:inline distT="0" distB="0" distL="0" distR="0" wp14:anchorId="4D448DAF" wp14:editId="59FC6118">
            <wp:extent cx="2724530" cy="133368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24530" cy="133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B58B8" w:rsidRPr="0044178D">
        <w:rPr>
          <w:rFonts w:cs="Times New Roman"/>
          <w:noProof/>
          <w:szCs w:val="28"/>
        </w:rPr>
        <w:t xml:space="preserve"> </w:t>
      </w:r>
    </w:p>
    <w:p w14:paraId="0FD534E1" w14:textId="77777777" w:rsidR="005B58B8" w:rsidRDefault="005B58B8" w:rsidP="005B58B8">
      <w:pPr>
        <w:jc w:val="center"/>
        <w:rPr>
          <w:rFonts w:cs="Times New Roman"/>
          <w:szCs w:val="28"/>
        </w:rPr>
      </w:pPr>
      <w:r w:rsidRPr="000810C5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7</w:t>
      </w:r>
      <w:r w:rsidRPr="000810C5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Структура файла с выходными данными программы</w:t>
      </w:r>
    </w:p>
    <w:p w14:paraId="015A5C8E" w14:textId="77777777" w:rsidR="005B58B8" w:rsidRDefault="005B58B8" w:rsidP="005B58B8">
      <w:pPr>
        <w:jc w:val="center"/>
        <w:rPr>
          <w:rFonts w:cs="Times New Roman"/>
          <w:szCs w:val="28"/>
        </w:rPr>
      </w:pPr>
    </w:p>
    <w:p w14:paraId="029D6BA3" w14:textId="77777777" w:rsidR="005B58B8" w:rsidRPr="006A7147" w:rsidRDefault="005B58B8" w:rsidP="005B58B8">
      <w:pPr>
        <w:pStyle w:val="1"/>
      </w:pPr>
      <w:bookmarkStart w:id="12" w:name="_Toc134661394"/>
      <w:r w:rsidRPr="006A7147">
        <w:t>7 Структура программы</w:t>
      </w:r>
      <w:bookmarkEnd w:id="12"/>
    </w:p>
    <w:p w14:paraId="6C36FA98" w14:textId="77777777" w:rsidR="005B58B8" w:rsidRDefault="005B58B8" w:rsidP="005B58B8">
      <w:pPr>
        <w:rPr>
          <w:lang w:eastAsia="en-US"/>
        </w:rPr>
      </w:pPr>
      <w:r>
        <w:rPr>
          <w:lang w:eastAsia="en-US"/>
        </w:rPr>
        <w:tab/>
      </w:r>
      <w:r w:rsidRPr="006E029F">
        <w:rPr>
          <w:lang w:eastAsia="en-US"/>
        </w:rPr>
        <w:t>В ходе выполнения работы было принято решение разбить программу на модули:</w:t>
      </w:r>
    </w:p>
    <w:p w14:paraId="14388F45" w14:textId="77777777" w:rsidR="005B58B8" w:rsidRPr="009272A4" w:rsidRDefault="005B58B8" w:rsidP="005B58B8">
      <w:pPr>
        <w:pStyle w:val="ad"/>
        <w:numPr>
          <w:ilvl w:val="0"/>
          <w:numId w:val="10"/>
        </w:numPr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a</w:t>
      </w:r>
      <w:r w:rsidRPr="009272A4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l</w:t>
      </w:r>
      <w:r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goritms.cpp</w:t>
      </w:r>
    </w:p>
    <w:p w14:paraId="58DD008A" w14:textId="77777777" w:rsidR="005B58B8" w:rsidRPr="00CD5BDA" w:rsidRDefault="005B58B8" w:rsidP="005B58B8">
      <w:pPr>
        <w:pStyle w:val="ad"/>
        <w:numPr>
          <w:ilvl w:val="0"/>
          <w:numId w:val="10"/>
        </w:numPr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ISort.cpp</w:t>
      </w:r>
    </w:p>
    <w:p w14:paraId="316A89FF" w14:textId="50FDC960" w:rsidR="005B58B8" w:rsidRPr="00531373" w:rsidRDefault="00531373" w:rsidP="005B58B8">
      <w:pPr>
        <w:pStyle w:val="ad"/>
        <w:numPr>
          <w:ilvl w:val="0"/>
          <w:numId w:val="10"/>
        </w:numPr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main</w:t>
      </w:r>
      <w:r w:rsidR="005B58B8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.cpp</w:t>
      </w:r>
    </w:p>
    <w:p w14:paraId="3323569F" w14:textId="2D28F6A4" w:rsidR="00531373" w:rsidRPr="00CD5BDA" w:rsidRDefault="00531373" w:rsidP="005B58B8">
      <w:pPr>
        <w:pStyle w:val="ad"/>
        <w:numPr>
          <w:ilvl w:val="0"/>
          <w:numId w:val="10"/>
        </w:numPr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menu.cpp</w:t>
      </w:r>
    </w:p>
    <w:p w14:paraId="5F3CC9A3" w14:textId="77777777" w:rsidR="005B58B8" w:rsidRPr="00CD5BDA" w:rsidRDefault="005B58B8" w:rsidP="005B58B8">
      <w:pPr>
        <w:pStyle w:val="ad"/>
        <w:numPr>
          <w:ilvl w:val="0"/>
          <w:numId w:val="10"/>
        </w:numPr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moduletests.cpp</w:t>
      </w:r>
    </w:p>
    <w:p w14:paraId="3A104F6D" w14:textId="16CC00BE" w:rsidR="005B58B8" w:rsidRPr="006E029F" w:rsidRDefault="005B58B8" w:rsidP="005B58B8">
      <w:pPr>
        <w:jc w:val="both"/>
      </w:pPr>
      <w:r w:rsidRPr="006E029F">
        <w:t xml:space="preserve">Таблица </w:t>
      </w:r>
      <w:r>
        <w:t>7</w:t>
      </w:r>
      <w:r w:rsidRPr="006E029F">
        <w:t xml:space="preserve"> – </w:t>
      </w:r>
      <w:r w:rsidR="000029C0">
        <w:t>Ф</w:t>
      </w:r>
      <w:r w:rsidRPr="006E029F">
        <w:t xml:space="preserve">ункции, составляющие </w:t>
      </w:r>
      <w:r>
        <w:rPr>
          <w:lang w:val="en-US"/>
        </w:rPr>
        <w:t>a</w:t>
      </w:r>
      <w:r w:rsidRPr="006E029F">
        <w:t>lgorithms.cpp</w:t>
      </w:r>
    </w:p>
    <w:tbl>
      <w:tblPr>
        <w:tblStyle w:val="ae"/>
        <w:tblW w:w="9231" w:type="dxa"/>
        <w:tblLook w:val="04A0" w:firstRow="1" w:lastRow="0" w:firstColumn="1" w:lastColumn="0" w:noHBand="0" w:noVBand="1"/>
      </w:tblPr>
      <w:tblGrid>
        <w:gridCol w:w="3700"/>
        <w:gridCol w:w="5531"/>
      </w:tblGrid>
      <w:tr w:rsidR="005B58B8" w:rsidRPr="00ED32BD" w14:paraId="1FDDC100" w14:textId="77777777" w:rsidTr="00531373">
        <w:trPr>
          <w:trHeight w:val="756"/>
        </w:trPr>
        <w:tc>
          <w:tcPr>
            <w:tcW w:w="3700" w:type="dxa"/>
          </w:tcPr>
          <w:p w14:paraId="1EC3E0F1" w14:textId="77777777" w:rsidR="005B58B8" w:rsidRPr="00ED32BD" w:rsidRDefault="005B58B8" w:rsidP="00326CD4">
            <w:pPr>
              <w:jc w:val="center"/>
              <w:rPr>
                <w:rFonts w:cs="Times New Roman"/>
                <w:b/>
                <w:szCs w:val="28"/>
              </w:rPr>
            </w:pPr>
            <w:proofErr w:type="spellStart"/>
            <w:r w:rsidRPr="00ED32BD">
              <w:rPr>
                <w:rFonts w:cs="Times New Roman"/>
                <w:b/>
                <w:szCs w:val="28"/>
                <w:lang w:val="en-US"/>
              </w:rPr>
              <w:t>Имя</w:t>
            </w:r>
            <w:proofErr w:type="spellEnd"/>
          </w:p>
        </w:tc>
        <w:tc>
          <w:tcPr>
            <w:tcW w:w="5531" w:type="dxa"/>
          </w:tcPr>
          <w:p w14:paraId="5B9936F2" w14:textId="77777777" w:rsidR="005B58B8" w:rsidRPr="00ED32BD" w:rsidRDefault="005B58B8" w:rsidP="00326CD4">
            <w:pPr>
              <w:jc w:val="center"/>
              <w:rPr>
                <w:rFonts w:cs="Times New Roman"/>
                <w:b/>
                <w:szCs w:val="28"/>
              </w:rPr>
            </w:pPr>
            <w:r w:rsidRPr="00ED32BD">
              <w:rPr>
                <w:rFonts w:cs="Times New Roman"/>
                <w:b/>
                <w:szCs w:val="28"/>
              </w:rPr>
              <w:t>Описание</w:t>
            </w:r>
          </w:p>
        </w:tc>
      </w:tr>
      <w:tr w:rsidR="00531373" w:rsidRPr="00ED32BD" w14:paraId="63219C90" w14:textId="77777777" w:rsidTr="00531373">
        <w:trPr>
          <w:trHeight w:val="939"/>
        </w:trPr>
        <w:tc>
          <w:tcPr>
            <w:tcW w:w="3700" w:type="dxa"/>
          </w:tcPr>
          <w:p w14:paraId="1941E3BC" w14:textId="4D89D992" w:rsidR="00531373" w:rsidRPr="00811C4A" w:rsidRDefault="00531373" w:rsidP="00531373">
            <w:pPr>
              <w:jc w:val="both"/>
              <w:rPr>
                <w:rFonts w:cs="Times New Roman"/>
                <w:szCs w:val="28"/>
                <w:highlight w:val="yellow"/>
                <w:lang w:val="en-US"/>
              </w:rPr>
            </w:pPr>
            <w:r>
              <w:rPr>
                <w:rFonts w:eastAsiaTheme="minorHAnsi" w:cs="Times New Roman"/>
                <w:color w:val="000000"/>
                <w:kern w:val="0"/>
                <w:szCs w:val="28"/>
                <w:lang w:eastAsia="en-US" w:bidi="ar-SA"/>
              </w:rPr>
              <w:t>С</w:t>
            </w:r>
            <w:proofErr w:type="spellStart"/>
            <w:r>
              <w:rPr>
                <w:rFonts w:eastAsiaTheme="minorHAnsi" w:cs="Times New Roman"/>
                <w:color w:val="000000"/>
                <w:kern w:val="0"/>
                <w:szCs w:val="28"/>
                <w:lang w:val="en-US" w:eastAsia="en-US" w:bidi="ar-SA"/>
              </w:rPr>
              <w:t>heckInt</w:t>
            </w:r>
            <w:proofErr w:type="spellEnd"/>
          </w:p>
        </w:tc>
        <w:tc>
          <w:tcPr>
            <w:tcW w:w="5531" w:type="dxa"/>
          </w:tcPr>
          <w:p w14:paraId="0FCA68C2" w14:textId="2B937F84" w:rsidR="00531373" w:rsidRPr="00811C4A" w:rsidRDefault="00531373" w:rsidP="00531373">
            <w:pPr>
              <w:jc w:val="both"/>
              <w:rPr>
                <w:rFonts w:cs="Times New Roman"/>
                <w:szCs w:val="28"/>
                <w:highlight w:val="yellow"/>
              </w:rPr>
            </w:pPr>
            <w:r w:rsidRPr="00811C4A">
              <w:rPr>
                <w:rFonts w:cs="Times New Roman"/>
                <w:szCs w:val="28"/>
              </w:rPr>
              <w:t>Про</w:t>
            </w:r>
            <w:r>
              <w:rPr>
                <w:rFonts w:cs="Times New Roman"/>
                <w:szCs w:val="28"/>
              </w:rPr>
              <w:t>верка пользовательского ввода числа</w:t>
            </w:r>
            <w:r>
              <w:rPr>
                <w:rFonts w:cs="Times New Roman"/>
                <w:szCs w:val="28"/>
                <w:lang w:val="en-US"/>
              </w:rPr>
              <w:t>.</w:t>
            </w:r>
          </w:p>
        </w:tc>
      </w:tr>
      <w:tr w:rsidR="00531373" w:rsidRPr="00ED32BD" w14:paraId="6FF8B8E7" w14:textId="77777777" w:rsidTr="00531373">
        <w:trPr>
          <w:trHeight w:val="939"/>
        </w:trPr>
        <w:tc>
          <w:tcPr>
            <w:tcW w:w="3700" w:type="dxa"/>
          </w:tcPr>
          <w:p w14:paraId="1B802219" w14:textId="7DDAFC07" w:rsidR="00531373" w:rsidRPr="00811C4A" w:rsidRDefault="00531373" w:rsidP="00531373">
            <w:pPr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46FE7">
              <w:rPr>
                <w:rFonts w:eastAsiaTheme="minorHAnsi" w:cs="Times New Roman"/>
                <w:kern w:val="0"/>
                <w:szCs w:val="28"/>
                <w:lang w:eastAsia="en-US" w:bidi="ar-SA"/>
              </w:rPr>
              <w:t>ReadStringWithoutWhitespace</w:t>
            </w:r>
            <w:proofErr w:type="spellEnd"/>
          </w:p>
        </w:tc>
        <w:tc>
          <w:tcPr>
            <w:tcW w:w="5531" w:type="dxa"/>
          </w:tcPr>
          <w:p w14:paraId="1DA8CE22" w14:textId="06CB2058" w:rsidR="00531373" w:rsidRPr="00811C4A" w:rsidRDefault="00531373" w:rsidP="00531373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оверка на пустой ввод строки</w:t>
            </w:r>
            <w:r w:rsidRPr="00546FE7">
              <w:rPr>
                <w:rFonts w:cs="Times New Roman"/>
                <w:szCs w:val="28"/>
              </w:rPr>
              <w:t>.</w:t>
            </w:r>
          </w:p>
        </w:tc>
      </w:tr>
      <w:tr w:rsidR="00531373" w:rsidRPr="00ED32BD" w14:paraId="0E0842F0" w14:textId="77777777" w:rsidTr="00531373">
        <w:trPr>
          <w:trHeight w:val="939"/>
        </w:trPr>
        <w:tc>
          <w:tcPr>
            <w:tcW w:w="3700" w:type="dxa"/>
          </w:tcPr>
          <w:p w14:paraId="33DA6BDB" w14:textId="77F266BC" w:rsidR="00531373" w:rsidRPr="00811C4A" w:rsidRDefault="00531373" w:rsidP="00531373">
            <w:pPr>
              <w:jc w:val="both"/>
              <w:rPr>
                <w:rFonts w:cs="Times New Roman"/>
                <w:szCs w:val="28"/>
              </w:rPr>
            </w:pPr>
            <w:proofErr w:type="spellStart"/>
            <w:r w:rsidRPr="00546FE7">
              <w:rPr>
                <w:rFonts w:eastAsiaTheme="minorHAnsi" w:cs="Times New Roman"/>
                <w:color w:val="000000"/>
                <w:szCs w:val="28"/>
                <w:lang w:val="en-US" w:eastAsia="en-US"/>
              </w:rPr>
              <w:t>File_Exists</w:t>
            </w:r>
            <w:proofErr w:type="spellEnd"/>
          </w:p>
        </w:tc>
        <w:tc>
          <w:tcPr>
            <w:tcW w:w="5531" w:type="dxa"/>
          </w:tcPr>
          <w:p w14:paraId="5D6886CD" w14:textId="53BE40EB" w:rsidR="00531373" w:rsidRPr="00811C4A" w:rsidRDefault="00531373" w:rsidP="00531373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оверка на существование файла.</w:t>
            </w:r>
          </w:p>
        </w:tc>
      </w:tr>
      <w:tr w:rsidR="00531373" w:rsidRPr="00ED32BD" w14:paraId="43F3F442" w14:textId="77777777" w:rsidTr="00531373">
        <w:trPr>
          <w:trHeight w:val="939"/>
        </w:trPr>
        <w:tc>
          <w:tcPr>
            <w:tcW w:w="3700" w:type="dxa"/>
          </w:tcPr>
          <w:p w14:paraId="6DFCAA35" w14:textId="7EAC315E" w:rsidR="00531373" w:rsidRDefault="00531373" w:rsidP="00531373">
            <w:pPr>
              <w:jc w:val="both"/>
              <w:rPr>
                <w:rFonts w:eastAsiaTheme="minorHAnsi" w:cs="Times New Roman"/>
                <w:color w:val="000000"/>
                <w:szCs w:val="28"/>
                <w:lang w:val="en-US" w:eastAsia="en-US"/>
              </w:rPr>
            </w:pPr>
            <w:proofErr w:type="spellStart"/>
            <w:r w:rsidRPr="00A3206F">
              <w:rPr>
                <w:rFonts w:eastAsiaTheme="minorHAnsi" w:cs="Times New Roman"/>
                <w:color w:val="000000"/>
                <w:szCs w:val="28"/>
                <w:lang w:val="en-US" w:eastAsia="en-US"/>
              </w:rPr>
              <w:t>Only_Read</w:t>
            </w:r>
            <w:proofErr w:type="spellEnd"/>
          </w:p>
        </w:tc>
        <w:tc>
          <w:tcPr>
            <w:tcW w:w="5531" w:type="dxa"/>
          </w:tcPr>
          <w:p w14:paraId="111A95DD" w14:textId="1D1EEAD2" w:rsidR="00531373" w:rsidRPr="00A71643" w:rsidRDefault="00531373" w:rsidP="00531373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оверка на возможность открытия файла для записи.</w:t>
            </w:r>
          </w:p>
        </w:tc>
      </w:tr>
      <w:tr w:rsidR="00531373" w:rsidRPr="00ED32BD" w14:paraId="3C489577" w14:textId="77777777" w:rsidTr="00531373">
        <w:trPr>
          <w:trHeight w:val="939"/>
        </w:trPr>
        <w:tc>
          <w:tcPr>
            <w:tcW w:w="3700" w:type="dxa"/>
          </w:tcPr>
          <w:p w14:paraId="00EE71EE" w14:textId="742A295C" w:rsidR="00531373" w:rsidRPr="00A71643" w:rsidRDefault="00531373" w:rsidP="00531373">
            <w:pPr>
              <w:jc w:val="both"/>
              <w:rPr>
                <w:rFonts w:eastAsiaTheme="minorHAnsi" w:cs="Times New Roman"/>
                <w:color w:val="000000"/>
                <w:szCs w:val="28"/>
                <w:lang w:eastAsia="en-US"/>
              </w:rPr>
            </w:pPr>
            <w:proofErr w:type="spellStart"/>
            <w:r w:rsidRPr="00A3206F">
              <w:rPr>
                <w:rFonts w:eastAsiaTheme="minorHAnsi" w:cs="Times New Roman"/>
                <w:color w:val="000000"/>
                <w:szCs w:val="28"/>
                <w:lang w:val="en-US" w:eastAsia="en-US"/>
              </w:rPr>
              <w:t>IsValidFilename</w:t>
            </w:r>
            <w:proofErr w:type="spellEnd"/>
          </w:p>
        </w:tc>
        <w:tc>
          <w:tcPr>
            <w:tcW w:w="5531" w:type="dxa"/>
          </w:tcPr>
          <w:p w14:paraId="569564CB" w14:textId="59546A76" w:rsidR="00531373" w:rsidRPr="00A71643" w:rsidRDefault="00531373" w:rsidP="00531373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оверка на допустимые символы в имени файла.</w:t>
            </w:r>
          </w:p>
        </w:tc>
      </w:tr>
      <w:tr w:rsidR="00531373" w:rsidRPr="00ED32BD" w14:paraId="07257F21" w14:textId="77777777" w:rsidTr="00531373">
        <w:trPr>
          <w:trHeight w:val="939"/>
        </w:trPr>
        <w:tc>
          <w:tcPr>
            <w:tcW w:w="3700" w:type="dxa"/>
          </w:tcPr>
          <w:p w14:paraId="70407298" w14:textId="44267B60" w:rsidR="00531373" w:rsidRPr="00A3206F" w:rsidRDefault="00531373" w:rsidP="00531373">
            <w:pPr>
              <w:jc w:val="both"/>
              <w:rPr>
                <w:rFonts w:eastAsiaTheme="minorHAnsi" w:cs="Times New Roman"/>
                <w:color w:val="000000"/>
                <w:szCs w:val="28"/>
                <w:lang w:val="en-US" w:eastAsia="en-US"/>
              </w:rPr>
            </w:pPr>
            <w:proofErr w:type="spellStart"/>
            <w:r w:rsidRPr="00A3206F">
              <w:rPr>
                <w:rFonts w:eastAsiaTheme="minorHAnsi" w:cs="Times New Roman"/>
                <w:color w:val="000000"/>
                <w:szCs w:val="28"/>
                <w:lang w:val="en-US" w:eastAsia="en-US"/>
              </w:rPr>
              <w:t>getFilename</w:t>
            </w:r>
            <w:proofErr w:type="spellEnd"/>
          </w:p>
        </w:tc>
        <w:tc>
          <w:tcPr>
            <w:tcW w:w="5531" w:type="dxa"/>
          </w:tcPr>
          <w:p w14:paraId="737914F2" w14:textId="1357E38D" w:rsidR="00531373" w:rsidRDefault="00531373" w:rsidP="00531373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оверка на путь к файлу.</w:t>
            </w:r>
          </w:p>
        </w:tc>
      </w:tr>
    </w:tbl>
    <w:p w14:paraId="479AD3BE" w14:textId="77777777" w:rsidR="005B58B8" w:rsidRDefault="005B58B8" w:rsidP="005B58B8">
      <w:pPr>
        <w:suppressAutoHyphens w:val="0"/>
        <w:spacing w:after="160" w:line="259" w:lineRule="auto"/>
      </w:pPr>
    </w:p>
    <w:p w14:paraId="19B9EDE0" w14:textId="77777777" w:rsidR="005B58B8" w:rsidRDefault="005B58B8" w:rsidP="005B58B8">
      <w:pPr>
        <w:jc w:val="center"/>
      </w:pPr>
    </w:p>
    <w:p w14:paraId="0CE779A7" w14:textId="77777777" w:rsidR="005B58B8" w:rsidRDefault="005B58B8" w:rsidP="005B58B8">
      <w:pPr>
        <w:jc w:val="center"/>
      </w:pPr>
    </w:p>
    <w:p w14:paraId="2732B5E4" w14:textId="77777777" w:rsidR="005B58B8" w:rsidRDefault="005B58B8" w:rsidP="005B58B8">
      <w:pPr>
        <w:jc w:val="center"/>
      </w:pPr>
    </w:p>
    <w:p w14:paraId="5F78A479" w14:textId="77777777" w:rsidR="005B58B8" w:rsidRPr="00231558" w:rsidRDefault="005B58B8" w:rsidP="005B58B8">
      <w:pPr>
        <w:pStyle w:val="a0"/>
        <w:ind w:firstLine="0"/>
      </w:pPr>
      <w:r>
        <w:t>Продолжение таблицы 7</w:t>
      </w:r>
    </w:p>
    <w:tbl>
      <w:tblPr>
        <w:tblStyle w:val="ae"/>
        <w:tblW w:w="9231" w:type="dxa"/>
        <w:tblLook w:val="04A0" w:firstRow="1" w:lastRow="0" w:firstColumn="1" w:lastColumn="0" w:noHBand="0" w:noVBand="1"/>
      </w:tblPr>
      <w:tblGrid>
        <w:gridCol w:w="2972"/>
        <w:gridCol w:w="6259"/>
      </w:tblGrid>
      <w:tr w:rsidR="005B58B8" w:rsidRPr="00F67EDA" w14:paraId="48D8E61D" w14:textId="77777777" w:rsidTr="00C46802">
        <w:trPr>
          <w:trHeight w:val="939"/>
        </w:trPr>
        <w:tc>
          <w:tcPr>
            <w:tcW w:w="2972" w:type="dxa"/>
          </w:tcPr>
          <w:p w14:paraId="324A9C16" w14:textId="77777777" w:rsidR="005B58B8" w:rsidRPr="00531373" w:rsidRDefault="005B58B8" w:rsidP="00531373">
            <w:pPr>
              <w:jc w:val="center"/>
              <w:rPr>
                <w:rFonts w:cs="Times New Roman"/>
                <w:sz w:val="32"/>
                <w:szCs w:val="28"/>
                <w:lang w:val="en-US"/>
              </w:rPr>
            </w:pPr>
            <w:proofErr w:type="spellStart"/>
            <w:r w:rsidRPr="00531373">
              <w:rPr>
                <w:rFonts w:cs="Times New Roman"/>
                <w:b/>
                <w:sz w:val="32"/>
                <w:szCs w:val="28"/>
                <w:lang w:val="en-US"/>
              </w:rPr>
              <w:t>Имя</w:t>
            </w:r>
            <w:proofErr w:type="spellEnd"/>
          </w:p>
        </w:tc>
        <w:tc>
          <w:tcPr>
            <w:tcW w:w="6259" w:type="dxa"/>
          </w:tcPr>
          <w:p w14:paraId="7352C192" w14:textId="77777777" w:rsidR="005B58B8" w:rsidRPr="00531373" w:rsidRDefault="005B58B8" w:rsidP="00531373">
            <w:pPr>
              <w:jc w:val="center"/>
              <w:rPr>
                <w:rFonts w:cs="Times New Roman"/>
                <w:sz w:val="32"/>
                <w:szCs w:val="28"/>
              </w:rPr>
            </w:pPr>
            <w:r w:rsidRPr="00531373">
              <w:rPr>
                <w:rFonts w:cs="Times New Roman"/>
                <w:b/>
                <w:sz w:val="32"/>
                <w:szCs w:val="28"/>
              </w:rPr>
              <w:t>Описание</w:t>
            </w:r>
          </w:p>
        </w:tc>
      </w:tr>
      <w:tr w:rsidR="00531373" w:rsidRPr="00F67EDA" w14:paraId="066E2B6A" w14:textId="77777777" w:rsidTr="00C46802">
        <w:trPr>
          <w:trHeight w:val="939"/>
        </w:trPr>
        <w:tc>
          <w:tcPr>
            <w:tcW w:w="2972" w:type="dxa"/>
          </w:tcPr>
          <w:p w14:paraId="4400CBEA" w14:textId="5D93371E" w:rsidR="00531373" w:rsidRPr="00531373" w:rsidRDefault="00531373" w:rsidP="00531373">
            <w:pPr>
              <w:jc w:val="both"/>
              <w:rPr>
                <w:rFonts w:cs="Times New Roman"/>
                <w:sz w:val="32"/>
                <w:szCs w:val="28"/>
              </w:rPr>
            </w:pPr>
            <w:proofErr w:type="spellStart"/>
            <w:r w:rsidRPr="00531373">
              <w:rPr>
                <w:sz w:val="32"/>
              </w:rPr>
              <w:t>IsReservedFileName</w:t>
            </w:r>
            <w:proofErr w:type="spellEnd"/>
          </w:p>
        </w:tc>
        <w:tc>
          <w:tcPr>
            <w:tcW w:w="6259" w:type="dxa"/>
          </w:tcPr>
          <w:p w14:paraId="6D9BA0A1" w14:textId="3618DB6D" w:rsidR="00531373" w:rsidRPr="00531373" w:rsidRDefault="00531373" w:rsidP="00531373">
            <w:pPr>
              <w:jc w:val="both"/>
              <w:rPr>
                <w:rFonts w:cs="Times New Roman"/>
                <w:sz w:val="32"/>
                <w:szCs w:val="28"/>
              </w:rPr>
            </w:pPr>
            <w:r w:rsidRPr="00531373">
              <w:rPr>
                <w:sz w:val="32"/>
              </w:rPr>
              <w:t>Проверка на зарезервированные имена файла.</w:t>
            </w:r>
          </w:p>
        </w:tc>
      </w:tr>
      <w:tr w:rsidR="005B58B8" w:rsidRPr="00F67EDA" w14:paraId="7C5F375C" w14:textId="77777777" w:rsidTr="00C46802">
        <w:trPr>
          <w:trHeight w:val="939"/>
        </w:trPr>
        <w:tc>
          <w:tcPr>
            <w:tcW w:w="2972" w:type="dxa"/>
          </w:tcPr>
          <w:p w14:paraId="4B843CC7" w14:textId="77777777" w:rsidR="005B58B8" w:rsidRPr="00C46802" w:rsidRDefault="005B58B8" w:rsidP="00326CD4">
            <w:pPr>
              <w:jc w:val="both"/>
              <w:rPr>
                <w:rFonts w:cs="Times New Roman"/>
                <w:szCs w:val="28"/>
              </w:rPr>
            </w:pPr>
            <w:proofErr w:type="spellStart"/>
            <w:r w:rsidRPr="00C46802">
              <w:rPr>
                <w:rFonts w:cs="Times New Roman"/>
                <w:szCs w:val="28"/>
              </w:rPr>
              <w:t>PrintMatrix</w:t>
            </w:r>
            <w:proofErr w:type="spellEnd"/>
          </w:p>
        </w:tc>
        <w:tc>
          <w:tcPr>
            <w:tcW w:w="6259" w:type="dxa"/>
          </w:tcPr>
          <w:p w14:paraId="2B1C6BC5" w14:textId="77777777" w:rsidR="005B58B8" w:rsidRPr="00C46802" w:rsidRDefault="005B58B8" w:rsidP="00326CD4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ывод матрицы</w:t>
            </w:r>
            <w:r>
              <w:rPr>
                <w:rFonts w:cs="Times New Roman"/>
                <w:szCs w:val="28"/>
                <w:lang w:val="en-US"/>
              </w:rPr>
              <w:t>.</w:t>
            </w:r>
          </w:p>
        </w:tc>
      </w:tr>
      <w:tr w:rsidR="005B58B8" w:rsidRPr="00F67EDA" w14:paraId="6A8538EC" w14:textId="77777777" w:rsidTr="00C46802">
        <w:trPr>
          <w:trHeight w:val="939"/>
        </w:trPr>
        <w:tc>
          <w:tcPr>
            <w:tcW w:w="2972" w:type="dxa"/>
          </w:tcPr>
          <w:p w14:paraId="44E1BC89" w14:textId="59018DC1" w:rsidR="005B58B8" w:rsidRPr="00531373" w:rsidRDefault="005B58B8" w:rsidP="00531373">
            <w:pPr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C46802">
              <w:rPr>
                <w:rFonts w:cs="Times New Roman"/>
                <w:szCs w:val="28"/>
              </w:rPr>
              <w:t>Copy</w:t>
            </w:r>
            <w:proofErr w:type="spellEnd"/>
            <w:r w:rsidR="00531373">
              <w:rPr>
                <w:rFonts w:cs="Times New Roman"/>
                <w:szCs w:val="28"/>
                <w:lang w:val="en-US"/>
              </w:rPr>
              <w:t>Matrix</w:t>
            </w:r>
          </w:p>
        </w:tc>
        <w:tc>
          <w:tcPr>
            <w:tcW w:w="6259" w:type="dxa"/>
          </w:tcPr>
          <w:p w14:paraId="230AA5BE" w14:textId="77777777" w:rsidR="005B58B8" w:rsidRPr="00C46802" w:rsidRDefault="005B58B8" w:rsidP="00326CD4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пирование элементов одного массива в другой</w:t>
            </w:r>
            <w:r w:rsidRPr="00C46802">
              <w:rPr>
                <w:rFonts w:cs="Times New Roman"/>
                <w:szCs w:val="28"/>
              </w:rPr>
              <w:t>.</w:t>
            </w:r>
          </w:p>
        </w:tc>
      </w:tr>
    </w:tbl>
    <w:p w14:paraId="0FD3CD41" w14:textId="77777777" w:rsidR="005B58B8" w:rsidRDefault="005B58B8" w:rsidP="005B58B8">
      <w:pPr>
        <w:jc w:val="center"/>
      </w:pPr>
    </w:p>
    <w:p w14:paraId="4B75EC56" w14:textId="77777777" w:rsidR="005B58B8" w:rsidRDefault="005B58B8" w:rsidP="005B58B8">
      <w:pPr>
        <w:jc w:val="center"/>
      </w:pPr>
    </w:p>
    <w:p w14:paraId="05F88227" w14:textId="4733C813" w:rsidR="005B58B8" w:rsidRPr="00B8498D" w:rsidRDefault="005B58B8" w:rsidP="005B58B8">
      <w:pPr>
        <w:jc w:val="both"/>
      </w:pPr>
      <w:r w:rsidRPr="006E029F">
        <w:t xml:space="preserve">Таблица </w:t>
      </w:r>
      <w:r>
        <w:t>8</w:t>
      </w:r>
      <w:r w:rsidRPr="006E029F">
        <w:t xml:space="preserve"> – </w:t>
      </w:r>
      <w:r w:rsidR="000F4DDF">
        <w:t>Ф</w:t>
      </w:r>
      <w:r w:rsidRPr="006E029F">
        <w:t xml:space="preserve">ункции, составляющие </w:t>
      </w:r>
      <w:proofErr w:type="spellStart"/>
      <w:r>
        <w:rPr>
          <w:lang w:val="en-US"/>
        </w:rPr>
        <w:t>ISort</w:t>
      </w:r>
      <w:proofErr w:type="spellEnd"/>
      <w:r w:rsidRPr="006E029F">
        <w:t>.</w:t>
      </w:r>
      <w:proofErr w:type="spellStart"/>
      <w:r w:rsidRPr="006E029F">
        <w:t>cpp</w:t>
      </w:r>
      <w:proofErr w:type="spellEnd"/>
    </w:p>
    <w:tbl>
      <w:tblPr>
        <w:tblStyle w:val="ae"/>
        <w:tblW w:w="9231" w:type="dxa"/>
        <w:tblLook w:val="04A0" w:firstRow="1" w:lastRow="0" w:firstColumn="1" w:lastColumn="0" w:noHBand="0" w:noVBand="1"/>
      </w:tblPr>
      <w:tblGrid>
        <w:gridCol w:w="3576"/>
        <w:gridCol w:w="5655"/>
      </w:tblGrid>
      <w:tr w:rsidR="005B58B8" w:rsidRPr="00ED32BD" w14:paraId="6A00E98B" w14:textId="77777777" w:rsidTr="00F67EDA">
        <w:trPr>
          <w:trHeight w:val="756"/>
        </w:trPr>
        <w:tc>
          <w:tcPr>
            <w:tcW w:w="3576" w:type="dxa"/>
          </w:tcPr>
          <w:p w14:paraId="29A5BCA7" w14:textId="77777777" w:rsidR="005B58B8" w:rsidRPr="00ED32BD" w:rsidRDefault="005B58B8" w:rsidP="00326CD4">
            <w:pPr>
              <w:jc w:val="center"/>
              <w:rPr>
                <w:rFonts w:cs="Times New Roman"/>
                <w:b/>
                <w:szCs w:val="28"/>
              </w:rPr>
            </w:pPr>
            <w:proofErr w:type="spellStart"/>
            <w:r w:rsidRPr="00ED32BD">
              <w:rPr>
                <w:rFonts w:cs="Times New Roman"/>
                <w:b/>
                <w:szCs w:val="28"/>
                <w:lang w:val="en-US"/>
              </w:rPr>
              <w:t>Имя</w:t>
            </w:r>
            <w:proofErr w:type="spellEnd"/>
          </w:p>
        </w:tc>
        <w:tc>
          <w:tcPr>
            <w:tcW w:w="5655" w:type="dxa"/>
          </w:tcPr>
          <w:p w14:paraId="56432C22" w14:textId="77777777" w:rsidR="005B58B8" w:rsidRPr="00ED32BD" w:rsidRDefault="005B58B8" w:rsidP="00326CD4">
            <w:pPr>
              <w:jc w:val="center"/>
              <w:rPr>
                <w:rFonts w:cs="Times New Roman"/>
                <w:b/>
                <w:szCs w:val="28"/>
              </w:rPr>
            </w:pPr>
            <w:r w:rsidRPr="00ED32BD">
              <w:rPr>
                <w:rFonts w:cs="Times New Roman"/>
                <w:b/>
                <w:szCs w:val="28"/>
              </w:rPr>
              <w:t>Описание</w:t>
            </w:r>
          </w:p>
        </w:tc>
      </w:tr>
      <w:tr w:rsidR="005B58B8" w:rsidRPr="00ED32BD" w14:paraId="742FBDFC" w14:textId="77777777" w:rsidTr="00F67EDA">
        <w:trPr>
          <w:trHeight w:val="939"/>
        </w:trPr>
        <w:tc>
          <w:tcPr>
            <w:tcW w:w="3576" w:type="dxa"/>
          </w:tcPr>
          <w:p w14:paraId="400C677E" w14:textId="77777777" w:rsidR="005B58B8" w:rsidRPr="00A71643" w:rsidRDefault="005B58B8" w:rsidP="00326CD4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231558">
              <w:rPr>
                <w:rFonts w:cs="Times New Roman"/>
                <w:szCs w:val="28"/>
                <w:lang w:val="en-US"/>
              </w:rPr>
              <w:t>Sort</w:t>
            </w:r>
          </w:p>
        </w:tc>
        <w:tc>
          <w:tcPr>
            <w:tcW w:w="5655" w:type="dxa"/>
          </w:tcPr>
          <w:p w14:paraId="36EB1920" w14:textId="77777777" w:rsidR="005B58B8" w:rsidRPr="00231558" w:rsidRDefault="005B58B8" w:rsidP="00326CD4">
            <w:pPr>
              <w:jc w:val="both"/>
              <w:rPr>
                <w:rFonts w:cs="Times New Roman"/>
                <w:szCs w:val="28"/>
                <w:highlight w:val="yellow"/>
              </w:rPr>
            </w:pPr>
            <w:r>
              <w:rPr>
                <w:rFonts w:cs="Times New Roman"/>
                <w:szCs w:val="28"/>
              </w:rPr>
              <w:t>Функция</w:t>
            </w:r>
            <w:r>
              <w:rPr>
                <w:rFonts w:cs="Times New Roman"/>
                <w:szCs w:val="28"/>
                <w:lang w:val="en-US"/>
              </w:rPr>
              <w:t>,</w:t>
            </w:r>
            <w:r>
              <w:rPr>
                <w:rFonts w:cs="Times New Roman"/>
                <w:szCs w:val="28"/>
              </w:rPr>
              <w:t xml:space="preserve"> выполняющая сортировку матрицы</w:t>
            </w:r>
            <w:r>
              <w:rPr>
                <w:rFonts w:cs="Times New Roman"/>
                <w:szCs w:val="28"/>
                <w:lang w:val="en-US"/>
              </w:rPr>
              <w:t>.</w:t>
            </w:r>
          </w:p>
        </w:tc>
      </w:tr>
      <w:tr w:rsidR="00531373" w:rsidRPr="00ED32BD" w14:paraId="52B8019D" w14:textId="77777777" w:rsidTr="00F67EDA">
        <w:trPr>
          <w:trHeight w:val="939"/>
        </w:trPr>
        <w:tc>
          <w:tcPr>
            <w:tcW w:w="3576" w:type="dxa"/>
          </w:tcPr>
          <w:p w14:paraId="4D35B934" w14:textId="1C51C543" w:rsidR="00531373" w:rsidRPr="00231558" w:rsidRDefault="00531373" w:rsidP="00326CD4">
            <w:pPr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31373">
              <w:rPr>
                <w:rFonts w:cs="Times New Roman"/>
                <w:szCs w:val="28"/>
                <w:lang w:val="en-US"/>
              </w:rPr>
              <w:t>GetCountOfComparison</w:t>
            </w:r>
            <w:proofErr w:type="spellEnd"/>
          </w:p>
        </w:tc>
        <w:tc>
          <w:tcPr>
            <w:tcW w:w="5655" w:type="dxa"/>
          </w:tcPr>
          <w:p w14:paraId="210EE01A" w14:textId="6C5D455C" w:rsidR="00531373" w:rsidRPr="00531373" w:rsidRDefault="00531373" w:rsidP="00531373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етод класса</w:t>
            </w:r>
            <w:r w:rsidRPr="00AC0F20">
              <w:rPr>
                <w:rFonts w:cs="Times New Roman"/>
                <w:szCs w:val="28"/>
              </w:rPr>
              <w:t>.</w:t>
            </w:r>
            <w:r>
              <w:rPr>
                <w:rFonts w:cs="Times New Roman"/>
                <w:szCs w:val="28"/>
              </w:rPr>
              <w:t xml:space="preserve"> Возвращает количество сравнений.</w:t>
            </w:r>
          </w:p>
        </w:tc>
      </w:tr>
      <w:tr w:rsidR="00531373" w:rsidRPr="00ED32BD" w14:paraId="657F7286" w14:textId="77777777" w:rsidTr="00F67EDA">
        <w:trPr>
          <w:trHeight w:val="939"/>
        </w:trPr>
        <w:tc>
          <w:tcPr>
            <w:tcW w:w="3576" w:type="dxa"/>
          </w:tcPr>
          <w:p w14:paraId="6755CFCE" w14:textId="23786D50" w:rsidR="00531373" w:rsidRPr="00531373" w:rsidRDefault="00531373" w:rsidP="00326CD4">
            <w:pPr>
              <w:jc w:val="both"/>
              <w:rPr>
                <w:rFonts w:cs="Times New Roman"/>
                <w:szCs w:val="28"/>
              </w:rPr>
            </w:pPr>
            <w:proofErr w:type="spellStart"/>
            <w:r w:rsidRPr="00531373">
              <w:rPr>
                <w:rFonts w:cs="Times New Roman"/>
                <w:szCs w:val="28"/>
              </w:rPr>
              <w:t>GetCountOfPermutation</w:t>
            </w:r>
            <w:proofErr w:type="spellEnd"/>
          </w:p>
        </w:tc>
        <w:tc>
          <w:tcPr>
            <w:tcW w:w="5655" w:type="dxa"/>
          </w:tcPr>
          <w:p w14:paraId="6211F20B" w14:textId="0E9DC7D2" w:rsidR="00531373" w:rsidRDefault="00531373" w:rsidP="00531373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етод класса</w:t>
            </w:r>
            <w:r w:rsidRPr="00AC0F20">
              <w:rPr>
                <w:rFonts w:cs="Times New Roman"/>
                <w:szCs w:val="28"/>
              </w:rPr>
              <w:t>.</w:t>
            </w:r>
            <w:r>
              <w:rPr>
                <w:rFonts w:cs="Times New Roman"/>
                <w:szCs w:val="28"/>
              </w:rPr>
              <w:t xml:space="preserve"> Возвращает количество перестановок.</w:t>
            </w:r>
          </w:p>
        </w:tc>
      </w:tr>
    </w:tbl>
    <w:p w14:paraId="669852D2" w14:textId="77777777" w:rsidR="005B58B8" w:rsidRDefault="005B58B8" w:rsidP="005B58B8">
      <w:pPr>
        <w:pStyle w:val="a0"/>
      </w:pPr>
    </w:p>
    <w:p w14:paraId="7CAE403D" w14:textId="1A4A9809" w:rsidR="005B58B8" w:rsidRPr="00745B18" w:rsidRDefault="005B58B8" w:rsidP="005B58B8">
      <w:pPr>
        <w:jc w:val="both"/>
      </w:pPr>
      <w:r w:rsidRPr="006E029F">
        <w:t xml:space="preserve">Таблица </w:t>
      </w:r>
      <w:r>
        <w:t>9</w:t>
      </w:r>
      <w:r w:rsidRPr="006E029F">
        <w:t xml:space="preserve"> – </w:t>
      </w:r>
      <w:r w:rsidR="006E19C0">
        <w:t>Ф</w:t>
      </w:r>
      <w:r w:rsidRPr="006E029F">
        <w:t xml:space="preserve">ункции, составляющие </w:t>
      </w:r>
      <w:proofErr w:type="spellStart"/>
      <w:r>
        <w:rPr>
          <w:lang w:val="en-US"/>
        </w:rPr>
        <w:t>moduletests</w:t>
      </w:r>
      <w:proofErr w:type="spellEnd"/>
      <w:r w:rsidRPr="006E029F">
        <w:t>.</w:t>
      </w:r>
      <w:proofErr w:type="spellStart"/>
      <w:r w:rsidRPr="006E029F">
        <w:t>cpp</w:t>
      </w:r>
      <w:proofErr w:type="spellEnd"/>
    </w:p>
    <w:tbl>
      <w:tblPr>
        <w:tblStyle w:val="ae"/>
        <w:tblW w:w="9231" w:type="dxa"/>
        <w:tblLook w:val="04A0" w:firstRow="1" w:lastRow="0" w:firstColumn="1" w:lastColumn="0" w:noHBand="0" w:noVBand="1"/>
      </w:tblPr>
      <w:tblGrid>
        <w:gridCol w:w="4960"/>
        <w:gridCol w:w="4271"/>
      </w:tblGrid>
      <w:tr w:rsidR="00531373" w:rsidRPr="00F61E43" w14:paraId="694AC487" w14:textId="77777777" w:rsidTr="00326CD4">
        <w:trPr>
          <w:trHeight w:val="939"/>
        </w:trPr>
        <w:tc>
          <w:tcPr>
            <w:tcW w:w="4960" w:type="dxa"/>
          </w:tcPr>
          <w:p w14:paraId="1F30843A" w14:textId="561F03BD" w:rsidR="00531373" w:rsidRDefault="00531373" w:rsidP="00531373">
            <w:pPr>
              <w:jc w:val="center"/>
              <w:rPr>
                <w:rFonts w:cs="Times New Roman"/>
                <w:szCs w:val="28"/>
              </w:rPr>
            </w:pPr>
            <w:proofErr w:type="spellStart"/>
            <w:r w:rsidRPr="00ED32BD">
              <w:rPr>
                <w:rFonts w:cs="Times New Roman"/>
                <w:b/>
                <w:szCs w:val="28"/>
                <w:lang w:val="en-US"/>
              </w:rPr>
              <w:t>Имя</w:t>
            </w:r>
            <w:proofErr w:type="spellEnd"/>
          </w:p>
        </w:tc>
        <w:tc>
          <w:tcPr>
            <w:tcW w:w="4271" w:type="dxa"/>
          </w:tcPr>
          <w:p w14:paraId="234D588C" w14:textId="7EDF4F8F" w:rsidR="00531373" w:rsidRDefault="00531373" w:rsidP="00531373">
            <w:pPr>
              <w:jc w:val="center"/>
              <w:rPr>
                <w:rFonts w:cs="Times New Roman"/>
                <w:szCs w:val="28"/>
              </w:rPr>
            </w:pPr>
            <w:r w:rsidRPr="00ED32BD">
              <w:rPr>
                <w:rFonts w:cs="Times New Roman"/>
                <w:b/>
                <w:szCs w:val="28"/>
              </w:rPr>
              <w:t>Описание</w:t>
            </w:r>
          </w:p>
        </w:tc>
      </w:tr>
      <w:tr w:rsidR="00531373" w:rsidRPr="00F61E43" w14:paraId="3C6F91FB" w14:textId="77777777" w:rsidTr="00326CD4">
        <w:trPr>
          <w:trHeight w:val="939"/>
        </w:trPr>
        <w:tc>
          <w:tcPr>
            <w:tcW w:w="4960" w:type="dxa"/>
          </w:tcPr>
          <w:p w14:paraId="43E37153" w14:textId="77777777" w:rsidR="00531373" w:rsidRPr="00F61E43" w:rsidRDefault="00531373" w:rsidP="00531373">
            <w:pPr>
              <w:jc w:val="both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CompleteModuleTests</w:t>
            </w:r>
            <w:proofErr w:type="spellEnd"/>
          </w:p>
        </w:tc>
        <w:tc>
          <w:tcPr>
            <w:tcW w:w="4271" w:type="dxa"/>
          </w:tcPr>
          <w:p w14:paraId="077F5F16" w14:textId="77777777" w:rsidR="00531373" w:rsidRPr="00745B18" w:rsidRDefault="00531373" w:rsidP="00531373">
            <w:pPr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Функция</w:t>
            </w:r>
            <w:r>
              <w:rPr>
                <w:rFonts w:cs="Times New Roman"/>
                <w:szCs w:val="28"/>
                <w:lang w:val="en-US"/>
              </w:rPr>
              <w:t>,</w:t>
            </w:r>
            <w:r>
              <w:rPr>
                <w:rFonts w:cs="Times New Roman"/>
                <w:szCs w:val="28"/>
              </w:rPr>
              <w:t xml:space="preserve"> запускающая модульные тесты</w:t>
            </w:r>
            <w:r>
              <w:rPr>
                <w:rFonts w:cs="Times New Roman"/>
                <w:szCs w:val="28"/>
                <w:lang w:val="en-US"/>
              </w:rPr>
              <w:t>.</w:t>
            </w:r>
          </w:p>
        </w:tc>
      </w:tr>
    </w:tbl>
    <w:p w14:paraId="1F400C7F" w14:textId="77777777" w:rsidR="005B58B8" w:rsidRDefault="005B58B8" w:rsidP="005B58B8">
      <w:pPr>
        <w:jc w:val="center"/>
      </w:pPr>
    </w:p>
    <w:p w14:paraId="5A3644BA" w14:textId="77777777" w:rsidR="00531373" w:rsidRDefault="00531373">
      <w:pPr>
        <w:suppressAutoHyphens w:val="0"/>
        <w:spacing w:after="160" w:line="259" w:lineRule="auto"/>
      </w:pPr>
      <w:r>
        <w:br w:type="page"/>
      </w:r>
    </w:p>
    <w:p w14:paraId="772C3475" w14:textId="14BDA3F5" w:rsidR="005B58B8" w:rsidRPr="00745B18" w:rsidRDefault="005B58B8" w:rsidP="005B58B8">
      <w:pPr>
        <w:jc w:val="both"/>
      </w:pPr>
      <w:r w:rsidRPr="006E029F">
        <w:lastRenderedPageBreak/>
        <w:t xml:space="preserve">Таблица </w:t>
      </w:r>
      <w:r>
        <w:t>10</w:t>
      </w:r>
      <w:r w:rsidRPr="006E029F">
        <w:t xml:space="preserve"> – </w:t>
      </w:r>
      <w:r w:rsidR="00AD773D">
        <w:t>Ф</w:t>
      </w:r>
      <w:r w:rsidRPr="006E029F">
        <w:t>ункции, составляющие</w:t>
      </w:r>
      <w:r w:rsidRPr="009C1AFA">
        <w:t xml:space="preserve"> </w:t>
      </w:r>
      <w:r w:rsidR="00531373">
        <w:rPr>
          <w:lang w:val="en-US"/>
        </w:rPr>
        <w:t>menu</w:t>
      </w:r>
      <w:r w:rsidRPr="006E029F">
        <w:t>.</w:t>
      </w:r>
      <w:proofErr w:type="spellStart"/>
      <w:r w:rsidRPr="006E029F">
        <w:t>cpp</w:t>
      </w:r>
      <w:proofErr w:type="spellEnd"/>
    </w:p>
    <w:tbl>
      <w:tblPr>
        <w:tblStyle w:val="ae"/>
        <w:tblW w:w="9231" w:type="dxa"/>
        <w:tblLook w:val="04A0" w:firstRow="1" w:lastRow="0" w:firstColumn="1" w:lastColumn="0" w:noHBand="0" w:noVBand="1"/>
      </w:tblPr>
      <w:tblGrid>
        <w:gridCol w:w="4960"/>
        <w:gridCol w:w="4271"/>
      </w:tblGrid>
      <w:tr w:rsidR="00531373" w:rsidRPr="00F61E43" w14:paraId="34419676" w14:textId="77777777" w:rsidTr="00326CD4">
        <w:trPr>
          <w:trHeight w:val="939"/>
        </w:trPr>
        <w:tc>
          <w:tcPr>
            <w:tcW w:w="4960" w:type="dxa"/>
          </w:tcPr>
          <w:p w14:paraId="72C6DD9D" w14:textId="2189637B" w:rsidR="00531373" w:rsidRPr="00531373" w:rsidRDefault="00531373" w:rsidP="00531373">
            <w:pPr>
              <w:jc w:val="center"/>
              <w:rPr>
                <w:rFonts w:cs="Times New Roman"/>
                <w:szCs w:val="28"/>
              </w:rPr>
            </w:pPr>
            <w:proofErr w:type="spellStart"/>
            <w:r w:rsidRPr="00ED32BD">
              <w:rPr>
                <w:rFonts w:cs="Times New Roman"/>
                <w:b/>
                <w:szCs w:val="28"/>
                <w:lang w:val="en-US"/>
              </w:rPr>
              <w:t>Имя</w:t>
            </w:r>
            <w:proofErr w:type="spellEnd"/>
          </w:p>
        </w:tc>
        <w:tc>
          <w:tcPr>
            <w:tcW w:w="4271" w:type="dxa"/>
          </w:tcPr>
          <w:p w14:paraId="5230C6A5" w14:textId="2EBA33AF" w:rsidR="00531373" w:rsidRDefault="00531373" w:rsidP="00531373">
            <w:pPr>
              <w:jc w:val="center"/>
              <w:rPr>
                <w:rFonts w:cs="Times New Roman"/>
                <w:szCs w:val="28"/>
              </w:rPr>
            </w:pPr>
            <w:r w:rsidRPr="00ED32BD">
              <w:rPr>
                <w:rFonts w:cs="Times New Roman"/>
                <w:b/>
                <w:szCs w:val="28"/>
              </w:rPr>
              <w:t>Описание</w:t>
            </w:r>
          </w:p>
        </w:tc>
      </w:tr>
      <w:tr w:rsidR="00531373" w:rsidRPr="00F61E43" w14:paraId="64AAD7AD" w14:textId="77777777" w:rsidTr="00326CD4">
        <w:trPr>
          <w:trHeight w:val="939"/>
        </w:trPr>
        <w:tc>
          <w:tcPr>
            <w:tcW w:w="4960" w:type="dxa"/>
          </w:tcPr>
          <w:p w14:paraId="75E561EA" w14:textId="18CFCB72" w:rsidR="00531373" w:rsidRPr="009C1AFA" w:rsidRDefault="00531373" w:rsidP="00531373">
            <w:pPr>
              <w:jc w:val="both"/>
              <w:rPr>
                <w:rFonts w:cs="Times New Roman"/>
                <w:szCs w:val="28"/>
              </w:rPr>
            </w:pPr>
            <w:proofErr w:type="spellStart"/>
            <w:r>
              <w:rPr>
                <w:lang w:val="en-US"/>
              </w:rPr>
              <w:t>Print_menu</w:t>
            </w:r>
            <w:proofErr w:type="spellEnd"/>
          </w:p>
        </w:tc>
        <w:tc>
          <w:tcPr>
            <w:tcW w:w="4271" w:type="dxa"/>
          </w:tcPr>
          <w:p w14:paraId="7BEA401F" w14:textId="3A14E33C" w:rsidR="00531373" w:rsidRPr="009C1AFA" w:rsidRDefault="00531373" w:rsidP="00531373">
            <w:pPr>
              <w:jc w:val="both"/>
              <w:rPr>
                <w:rFonts w:cs="Times New Roman"/>
                <w:szCs w:val="28"/>
              </w:rPr>
            </w:pPr>
            <w:r>
              <w:t>Вызов пунктов главного меню.</w:t>
            </w:r>
          </w:p>
        </w:tc>
      </w:tr>
      <w:tr w:rsidR="00531373" w:rsidRPr="00F61E43" w14:paraId="154A7382" w14:textId="77777777" w:rsidTr="00326CD4">
        <w:trPr>
          <w:trHeight w:val="939"/>
        </w:trPr>
        <w:tc>
          <w:tcPr>
            <w:tcW w:w="4960" w:type="dxa"/>
          </w:tcPr>
          <w:p w14:paraId="0920EFC7" w14:textId="4227F188" w:rsidR="00531373" w:rsidRPr="009C1AFA" w:rsidRDefault="00531373" w:rsidP="00531373">
            <w:pPr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712A69">
              <w:rPr>
                <w:lang w:val="en-US"/>
              </w:rPr>
              <w:t>InputMethodMenu</w:t>
            </w:r>
            <w:proofErr w:type="spellEnd"/>
          </w:p>
        </w:tc>
        <w:tc>
          <w:tcPr>
            <w:tcW w:w="4271" w:type="dxa"/>
          </w:tcPr>
          <w:p w14:paraId="4F9B564C" w14:textId="2173533A" w:rsidR="00531373" w:rsidRPr="00531373" w:rsidRDefault="00531373" w:rsidP="00531373">
            <w:pPr>
              <w:jc w:val="both"/>
              <w:rPr>
                <w:rFonts w:cs="Times New Roman"/>
                <w:szCs w:val="28"/>
              </w:rPr>
            </w:pPr>
            <w:r>
              <w:t>Вызов меню выбора способа ввода данных.</w:t>
            </w:r>
          </w:p>
        </w:tc>
      </w:tr>
      <w:tr w:rsidR="00531373" w:rsidRPr="00F61E43" w14:paraId="58277C0C" w14:textId="77777777" w:rsidTr="00326CD4">
        <w:trPr>
          <w:trHeight w:val="939"/>
        </w:trPr>
        <w:tc>
          <w:tcPr>
            <w:tcW w:w="4960" w:type="dxa"/>
          </w:tcPr>
          <w:p w14:paraId="3A89C569" w14:textId="72D25561" w:rsidR="00531373" w:rsidRPr="00712A69" w:rsidRDefault="00531373" w:rsidP="00531373">
            <w:pPr>
              <w:jc w:val="both"/>
              <w:rPr>
                <w:lang w:val="en-US"/>
              </w:rPr>
            </w:pPr>
            <w:proofErr w:type="spellStart"/>
            <w:r>
              <w:t>MainMenu</w:t>
            </w:r>
            <w:proofErr w:type="spellEnd"/>
          </w:p>
        </w:tc>
        <w:tc>
          <w:tcPr>
            <w:tcW w:w="4271" w:type="dxa"/>
          </w:tcPr>
          <w:p w14:paraId="52671899" w14:textId="0A225889" w:rsidR="00531373" w:rsidRDefault="00531373" w:rsidP="00531373">
            <w:pPr>
              <w:jc w:val="both"/>
            </w:pPr>
            <w:r>
              <w:t>Вызов главного меню.</w:t>
            </w:r>
          </w:p>
        </w:tc>
      </w:tr>
      <w:tr w:rsidR="00531373" w:rsidRPr="00F61E43" w14:paraId="77B904FA" w14:textId="77777777" w:rsidTr="00326CD4">
        <w:trPr>
          <w:trHeight w:val="939"/>
        </w:trPr>
        <w:tc>
          <w:tcPr>
            <w:tcW w:w="4960" w:type="dxa"/>
          </w:tcPr>
          <w:p w14:paraId="5EE5B758" w14:textId="7EC7F151" w:rsidR="00531373" w:rsidRDefault="00531373" w:rsidP="00531373">
            <w:pPr>
              <w:jc w:val="both"/>
            </w:pPr>
            <w:proofErr w:type="spellStart"/>
            <w:r w:rsidRPr="00531373">
              <w:t>CompleteControlWork</w:t>
            </w:r>
            <w:proofErr w:type="spellEnd"/>
          </w:p>
        </w:tc>
        <w:tc>
          <w:tcPr>
            <w:tcW w:w="4271" w:type="dxa"/>
          </w:tcPr>
          <w:p w14:paraId="2DB79AC3" w14:textId="63C5F5F7" w:rsidR="00531373" w:rsidRDefault="00531373" w:rsidP="00531373">
            <w:pPr>
              <w:jc w:val="both"/>
            </w:pPr>
            <w:r>
              <w:t>Функция выполнения контрольной работы.</w:t>
            </w:r>
          </w:p>
        </w:tc>
      </w:tr>
      <w:tr w:rsidR="00531373" w:rsidRPr="00F61E43" w14:paraId="247C3C87" w14:textId="77777777" w:rsidTr="00326CD4">
        <w:trPr>
          <w:trHeight w:val="939"/>
        </w:trPr>
        <w:tc>
          <w:tcPr>
            <w:tcW w:w="4960" w:type="dxa"/>
          </w:tcPr>
          <w:p w14:paraId="52ED072B" w14:textId="2CE81DB0" w:rsidR="00531373" w:rsidRPr="00531373" w:rsidRDefault="00531373" w:rsidP="00531373">
            <w:pPr>
              <w:jc w:val="both"/>
            </w:pPr>
            <w:proofErr w:type="spellStart"/>
            <w:r w:rsidRPr="00531373">
              <w:t>SaveMatrixIntoFile</w:t>
            </w:r>
            <w:proofErr w:type="spellEnd"/>
          </w:p>
        </w:tc>
        <w:tc>
          <w:tcPr>
            <w:tcW w:w="4271" w:type="dxa"/>
          </w:tcPr>
          <w:p w14:paraId="6A38EA2A" w14:textId="4C2DB51C" w:rsidR="00531373" w:rsidRDefault="00531373" w:rsidP="00531373">
            <w:pPr>
              <w:jc w:val="both"/>
            </w:pPr>
            <w:r>
              <w:t>Функция сохранения данных в файл</w:t>
            </w:r>
          </w:p>
        </w:tc>
      </w:tr>
    </w:tbl>
    <w:p w14:paraId="643E0A28" w14:textId="77777777" w:rsidR="005B58B8" w:rsidRPr="00531373" w:rsidRDefault="005B58B8" w:rsidP="005B58B8">
      <w:pPr>
        <w:pStyle w:val="a0"/>
        <w:rPr>
          <w:rFonts w:cs="Times New Roman"/>
          <w:szCs w:val="28"/>
        </w:rPr>
      </w:pPr>
    </w:p>
    <w:p w14:paraId="3B1888C2" w14:textId="552D75BB" w:rsidR="005B58B8" w:rsidRDefault="00E37D5B" w:rsidP="005B58B8">
      <w:pPr>
        <w:pStyle w:val="a0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main</w:t>
      </w:r>
      <w:r w:rsidR="005B58B8" w:rsidRPr="00ED32BD">
        <w:rPr>
          <w:rFonts w:cs="Times New Roman"/>
          <w:szCs w:val="28"/>
        </w:rPr>
        <w:t>.</w:t>
      </w:r>
      <w:proofErr w:type="spellStart"/>
      <w:r w:rsidR="005B58B8" w:rsidRPr="00ED32BD">
        <w:rPr>
          <w:rFonts w:cs="Times New Roman"/>
          <w:szCs w:val="28"/>
        </w:rPr>
        <w:t>cpp</w:t>
      </w:r>
      <w:proofErr w:type="spellEnd"/>
      <w:r w:rsidR="005B58B8" w:rsidRPr="00ED32BD">
        <w:rPr>
          <w:rFonts w:cs="Times New Roman"/>
          <w:szCs w:val="28"/>
        </w:rPr>
        <w:t xml:space="preserve"> – основной модуль, осуществляющий запуск программы.</w:t>
      </w:r>
      <w:r w:rsidR="005B58B8">
        <w:rPr>
          <w:rFonts w:cs="Times New Roman"/>
          <w:szCs w:val="28"/>
        </w:rPr>
        <w:t xml:space="preserve"> После запуска выводится приветствие</w:t>
      </w:r>
      <w:r w:rsidR="005B58B8" w:rsidRPr="00FD6532">
        <w:rPr>
          <w:rFonts w:cs="Times New Roman"/>
          <w:szCs w:val="28"/>
        </w:rPr>
        <w:t>,</w:t>
      </w:r>
      <w:r w:rsidR="005B58B8">
        <w:rPr>
          <w:rFonts w:cs="Times New Roman"/>
          <w:szCs w:val="28"/>
        </w:rPr>
        <w:t xml:space="preserve"> информация о программе и об исполнителе</w:t>
      </w:r>
      <w:r w:rsidR="005B58B8" w:rsidRPr="00FD6532">
        <w:rPr>
          <w:rFonts w:cs="Times New Roman"/>
          <w:szCs w:val="28"/>
        </w:rPr>
        <w:t>,</w:t>
      </w:r>
      <w:r w:rsidR="005B58B8">
        <w:rPr>
          <w:rFonts w:cs="Times New Roman"/>
          <w:szCs w:val="28"/>
        </w:rPr>
        <w:t xml:space="preserve"> а также главное меню</w:t>
      </w:r>
      <w:r w:rsidR="005B58B8" w:rsidRPr="00FD6532">
        <w:rPr>
          <w:rFonts w:cs="Times New Roman"/>
          <w:szCs w:val="28"/>
        </w:rPr>
        <w:t>.</w:t>
      </w:r>
      <w:r w:rsidR="005B58B8">
        <w:rPr>
          <w:rFonts w:cs="Times New Roman"/>
          <w:szCs w:val="28"/>
        </w:rPr>
        <w:t xml:space="preserve"> Главное меню позволяет начать выполнение основной программы</w:t>
      </w:r>
      <w:r w:rsidR="005B58B8" w:rsidRPr="00FD6532">
        <w:rPr>
          <w:rFonts w:cs="Times New Roman"/>
          <w:szCs w:val="28"/>
        </w:rPr>
        <w:t>,</w:t>
      </w:r>
      <w:r w:rsidR="005B58B8">
        <w:rPr>
          <w:rFonts w:cs="Times New Roman"/>
          <w:szCs w:val="28"/>
        </w:rPr>
        <w:t xml:space="preserve"> запустить модульные тесты</w:t>
      </w:r>
      <w:r w:rsidR="005B58B8" w:rsidRPr="00FD6532">
        <w:rPr>
          <w:rFonts w:cs="Times New Roman"/>
          <w:szCs w:val="28"/>
        </w:rPr>
        <w:t>,</w:t>
      </w:r>
      <w:r w:rsidR="005B58B8">
        <w:rPr>
          <w:rFonts w:cs="Times New Roman"/>
          <w:szCs w:val="28"/>
        </w:rPr>
        <w:t xml:space="preserve"> или же сразу закрыть всю программу целиком</w:t>
      </w:r>
      <w:r w:rsidR="005B58B8" w:rsidRPr="00FD6532">
        <w:rPr>
          <w:rFonts w:cs="Times New Roman"/>
          <w:szCs w:val="28"/>
        </w:rPr>
        <w:t>.</w:t>
      </w:r>
      <w:r w:rsidR="005B58B8">
        <w:rPr>
          <w:rFonts w:cs="Times New Roman"/>
          <w:szCs w:val="28"/>
        </w:rPr>
        <w:t xml:space="preserve"> При выборе запуска основной программы выводится побочное меню</w:t>
      </w:r>
      <w:r w:rsidR="005B58B8" w:rsidRPr="00FD6532">
        <w:rPr>
          <w:rFonts w:cs="Times New Roman"/>
          <w:szCs w:val="28"/>
        </w:rPr>
        <w:t>,</w:t>
      </w:r>
      <w:r w:rsidR="005B58B8">
        <w:rPr>
          <w:rFonts w:cs="Times New Roman"/>
          <w:szCs w:val="28"/>
        </w:rPr>
        <w:t xml:space="preserve"> которое позволяет выбрать способ ввода данных</w:t>
      </w:r>
      <w:r w:rsidR="005B58B8" w:rsidRPr="00FD6532">
        <w:rPr>
          <w:rFonts w:cs="Times New Roman"/>
          <w:szCs w:val="28"/>
        </w:rPr>
        <w:t>:</w:t>
      </w:r>
      <w:r w:rsidR="005B58B8">
        <w:rPr>
          <w:rFonts w:cs="Times New Roman"/>
          <w:szCs w:val="28"/>
        </w:rPr>
        <w:t xml:space="preserve"> из файла или из консоли</w:t>
      </w:r>
      <w:r w:rsidR="005B58B8" w:rsidRPr="00FD6532">
        <w:rPr>
          <w:rFonts w:cs="Times New Roman"/>
          <w:szCs w:val="28"/>
        </w:rPr>
        <w:t>.</w:t>
      </w:r>
      <w:r w:rsidR="005B58B8">
        <w:rPr>
          <w:rFonts w:cs="Times New Roman"/>
          <w:szCs w:val="28"/>
        </w:rPr>
        <w:t xml:space="preserve"> При выборе ввода из консоли пользователь сам указывает размеры массивы и способ заполнения массива</w:t>
      </w:r>
      <w:r w:rsidR="005B58B8" w:rsidRPr="001D58CD">
        <w:rPr>
          <w:rFonts w:cs="Times New Roman"/>
          <w:szCs w:val="28"/>
        </w:rPr>
        <w:t>:</w:t>
      </w:r>
      <w:r w:rsidR="005B58B8">
        <w:rPr>
          <w:rFonts w:cs="Times New Roman"/>
          <w:szCs w:val="28"/>
        </w:rPr>
        <w:t xml:space="preserve"> вручную или случайными числами</w:t>
      </w:r>
      <w:r w:rsidR="005B58B8" w:rsidRPr="001D58CD">
        <w:rPr>
          <w:rFonts w:cs="Times New Roman"/>
          <w:szCs w:val="28"/>
        </w:rPr>
        <w:t>.</w:t>
      </w:r>
      <w:r w:rsidR="005B58B8">
        <w:rPr>
          <w:rFonts w:cs="Times New Roman"/>
          <w:szCs w:val="28"/>
        </w:rPr>
        <w:t xml:space="preserve"> При выборе ввода из файла</w:t>
      </w:r>
      <w:r w:rsidR="005B58B8" w:rsidRPr="00517CC9">
        <w:rPr>
          <w:rFonts w:cs="Times New Roman"/>
          <w:szCs w:val="28"/>
        </w:rPr>
        <w:t>,</w:t>
      </w:r>
      <w:r w:rsidR="005B58B8">
        <w:rPr>
          <w:rFonts w:cs="Times New Roman"/>
          <w:szCs w:val="28"/>
        </w:rPr>
        <w:t xml:space="preserve"> пользователь должен указать путь к файлу</w:t>
      </w:r>
      <w:r w:rsidR="005B58B8" w:rsidRPr="00517CC9">
        <w:rPr>
          <w:rFonts w:cs="Times New Roman"/>
          <w:szCs w:val="28"/>
        </w:rPr>
        <w:t>,</w:t>
      </w:r>
      <w:r w:rsidR="005B58B8">
        <w:rPr>
          <w:rFonts w:cs="Times New Roman"/>
          <w:szCs w:val="28"/>
        </w:rPr>
        <w:t xml:space="preserve"> затем программа сама подсчитает размеры массива и считает данные о его элементах</w:t>
      </w:r>
      <w:r w:rsidR="005B58B8" w:rsidRPr="00517CC9">
        <w:rPr>
          <w:rFonts w:cs="Times New Roman"/>
          <w:szCs w:val="28"/>
        </w:rPr>
        <w:t>.</w:t>
      </w:r>
      <w:r w:rsidR="005B58B8">
        <w:rPr>
          <w:rFonts w:cs="Times New Roman"/>
          <w:szCs w:val="28"/>
        </w:rPr>
        <w:t xml:space="preserve"> Далее сработают алгоритмы сортировки и выведутся данные о количестве сравнений и количестве перестановок каждого алгоритма</w:t>
      </w:r>
      <w:r w:rsidR="005B58B8" w:rsidRPr="00910073">
        <w:rPr>
          <w:rFonts w:cs="Times New Roman"/>
          <w:szCs w:val="28"/>
        </w:rPr>
        <w:t>.</w:t>
      </w:r>
      <w:r w:rsidR="005B58B8">
        <w:rPr>
          <w:rFonts w:cs="Times New Roman"/>
          <w:szCs w:val="28"/>
        </w:rPr>
        <w:t xml:space="preserve"> Затем пользователь может сохранить отсортированный массив в файл или вернуться в главное меню</w:t>
      </w:r>
      <w:r w:rsidR="005B58B8" w:rsidRPr="00517CC9">
        <w:rPr>
          <w:rFonts w:cs="Times New Roman"/>
          <w:szCs w:val="28"/>
        </w:rPr>
        <w:t>,</w:t>
      </w:r>
      <w:r w:rsidR="005B58B8">
        <w:rPr>
          <w:rFonts w:cs="Times New Roman"/>
          <w:szCs w:val="28"/>
        </w:rPr>
        <w:t xml:space="preserve"> ничего не делая</w:t>
      </w:r>
      <w:r w:rsidR="005B58B8" w:rsidRPr="00517CC9">
        <w:rPr>
          <w:rFonts w:cs="Times New Roman"/>
          <w:szCs w:val="28"/>
        </w:rPr>
        <w:t>.</w:t>
      </w:r>
      <w:r w:rsidR="005B58B8">
        <w:rPr>
          <w:rFonts w:cs="Times New Roman"/>
          <w:szCs w:val="28"/>
        </w:rPr>
        <w:t xml:space="preserve"> </w:t>
      </w:r>
    </w:p>
    <w:p w14:paraId="3743475B" w14:textId="77777777" w:rsidR="005B58B8" w:rsidRPr="00ED32BD" w:rsidRDefault="005B58B8" w:rsidP="005B58B8">
      <w:pPr>
        <w:pStyle w:val="1"/>
        <w:rPr>
          <w:lang w:eastAsia="en-US"/>
        </w:rPr>
      </w:pPr>
      <w:bookmarkStart w:id="13" w:name="_Toc134661395"/>
      <w:r>
        <w:rPr>
          <w:lang w:eastAsia="en-US"/>
        </w:rPr>
        <w:t>8</w:t>
      </w:r>
      <w:r w:rsidRPr="00ED32BD">
        <w:rPr>
          <w:lang w:eastAsia="en-US"/>
        </w:rPr>
        <w:t xml:space="preserve"> Описание хода выполнения лабораторной работы</w:t>
      </w:r>
      <w:bookmarkEnd w:id="13"/>
      <w:r w:rsidRPr="00ED32BD">
        <w:rPr>
          <w:lang w:eastAsia="en-US"/>
        </w:rPr>
        <w:t xml:space="preserve"> </w:t>
      </w:r>
    </w:p>
    <w:p w14:paraId="2B152F79" w14:textId="77777777" w:rsidR="005B58B8" w:rsidRPr="0073625D" w:rsidRDefault="005B58B8" w:rsidP="005B58B8">
      <w:pPr>
        <w:pStyle w:val="ad"/>
        <w:widowControl w:val="0"/>
        <w:numPr>
          <w:ilvl w:val="0"/>
          <w:numId w:val="12"/>
        </w:numPr>
        <w:autoSpaceDE w:val="0"/>
        <w:autoSpaceDN w:val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49573F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В ходе лабораторной работы было создано решение в интегрированной среде разработки </w:t>
      </w:r>
      <w:r w:rsidRPr="0049573F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Microsoft</w:t>
      </w:r>
      <w:r w:rsidRPr="0049573F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</w:t>
      </w:r>
      <w:r w:rsidRPr="0049573F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Visual</w:t>
      </w:r>
      <w:r w:rsidRPr="0049573F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</w:t>
      </w:r>
      <w:r w:rsidRPr="0049573F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Studio</w:t>
      </w:r>
      <w:r w:rsidRPr="0049573F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</w:t>
      </w:r>
      <w:r w:rsidRPr="0049573F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C</w:t>
      </w:r>
      <w:r w:rsidRPr="0049573F">
        <w:rPr>
          <w:rFonts w:ascii="Times New Roman" w:eastAsia="Times New Roman" w:hAnsi="Times New Roman" w:cs="Times New Roman"/>
          <w:sz w:val="28"/>
          <w:szCs w:val="28"/>
          <w:lang w:eastAsia="en-US"/>
        </w:rPr>
        <w:t>++ 2022. В нем был создан проект.</w:t>
      </w:r>
    </w:p>
    <w:p w14:paraId="66CAFE62" w14:textId="77777777" w:rsidR="005B58B8" w:rsidRDefault="005B58B8" w:rsidP="005B58B8">
      <w:pPr>
        <w:pStyle w:val="ad"/>
        <w:widowControl w:val="0"/>
        <w:numPr>
          <w:ilvl w:val="0"/>
          <w:numId w:val="12"/>
        </w:numPr>
        <w:autoSpaceDE w:val="0"/>
        <w:autoSpaceDN w:val="0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49573F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При написании </w:t>
      </w: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>программы не возникло никаких проблем</w:t>
      </w:r>
      <w:r w:rsidRPr="0049573F">
        <w:rPr>
          <w:rFonts w:ascii="Times New Roman" w:eastAsia="Times New Roman" w:hAnsi="Times New Roman" w:cs="Times New Roman"/>
          <w:sz w:val="28"/>
          <w:szCs w:val="28"/>
          <w:lang w:eastAsia="en-US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</w:t>
      </w:r>
    </w:p>
    <w:p w14:paraId="148DF61B" w14:textId="77777777" w:rsidR="005B58B8" w:rsidRDefault="005B58B8" w:rsidP="005B58B8">
      <w:pPr>
        <w:pStyle w:val="1"/>
        <w:rPr>
          <w:lang w:eastAsia="en-US"/>
        </w:rPr>
      </w:pPr>
      <w:bookmarkStart w:id="14" w:name="_Toc73306304"/>
      <w:bookmarkStart w:id="15" w:name="_Toc134661396"/>
      <w:r w:rsidRPr="00933CF8">
        <w:rPr>
          <w:lang w:eastAsia="en-US"/>
        </w:rPr>
        <w:lastRenderedPageBreak/>
        <w:t>9 Результаты работы программы</w:t>
      </w:r>
      <w:bookmarkEnd w:id="14"/>
      <w:bookmarkEnd w:id="15"/>
      <w:r w:rsidRPr="00933CF8">
        <w:rPr>
          <w:lang w:eastAsia="en-US"/>
        </w:rPr>
        <w:t xml:space="preserve"> </w:t>
      </w:r>
    </w:p>
    <w:p w14:paraId="252730FE" w14:textId="77777777" w:rsidR="005B58B8" w:rsidRPr="00933CF8" w:rsidRDefault="005B58B8" w:rsidP="005B58B8">
      <w:pPr>
        <w:pStyle w:val="a0"/>
        <w:rPr>
          <w:lang w:eastAsia="en-US"/>
        </w:rPr>
      </w:pPr>
      <w:r>
        <w:rPr>
          <w:lang w:eastAsia="en-US"/>
        </w:rPr>
        <w:t>Далее представлены результаты работы программы с различными вариантами исходных данных</w:t>
      </w:r>
      <w:r w:rsidRPr="00933CF8">
        <w:rPr>
          <w:lang w:eastAsia="en-US"/>
        </w:rPr>
        <w:t>.</w:t>
      </w:r>
    </w:p>
    <w:p w14:paraId="6B8F492D" w14:textId="764E0562" w:rsidR="005B58B8" w:rsidRPr="00E37D5B" w:rsidRDefault="0056190D" w:rsidP="005B58B8">
      <w:pPr>
        <w:pStyle w:val="a0"/>
        <w:ind w:firstLine="0"/>
        <w:jc w:val="center"/>
        <w:rPr>
          <w:lang w:eastAsia="en-US"/>
        </w:rPr>
      </w:pPr>
      <w:r w:rsidRPr="0056190D">
        <w:rPr>
          <w:noProof/>
          <w:lang w:eastAsia="en-US"/>
        </w:rPr>
        <w:drawing>
          <wp:inline distT="0" distB="0" distL="0" distR="0" wp14:anchorId="2A317352" wp14:editId="246E79E4">
            <wp:extent cx="5940425" cy="5540375"/>
            <wp:effectExtent l="0" t="0" r="3175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4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7396F" w14:textId="77777777" w:rsidR="005B58B8" w:rsidRPr="00C970C2" w:rsidRDefault="005B58B8" w:rsidP="005B58B8">
      <w:pPr>
        <w:jc w:val="center"/>
        <w:rPr>
          <w:rFonts w:cs="Times New Roman"/>
          <w:szCs w:val="28"/>
        </w:rPr>
      </w:pPr>
      <w:r w:rsidRPr="000810C5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8</w:t>
      </w:r>
      <w:r w:rsidRPr="000810C5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Результаты программы по исходным данным</w:t>
      </w:r>
      <w:r w:rsidRPr="008411E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з консоли 1</w:t>
      </w:r>
    </w:p>
    <w:p w14:paraId="11633B5B" w14:textId="05828FA2" w:rsidR="005B58B8" w:rsidRDefault="0056190D" w:rsidP="005B58B8">
      <w:pPr>
        <w:jc w:val="center"/>
        <w:rPr>
          <w:rFonts w:cs="Times New Roman"/>
          <w:szCs w:val="28"/>
        </w:rPr>
      </w:pPr>
      <w:r w:rsidRPr="0056190D">
        <w:rPr>
          <w:rFonts w:cs="Times New Roman"/>
          <w:noProof/>
          <w:szCs w:val="28"/>
        </w:rPr>
        <w:lastRenderedPageBreak/>
        <w:drawing>
          <wp:inline distT="0" distB="0" distL="0" distR="0" wp14:anchorId="7CCCFE1C" wp14:editId="6161F556">
            <wp:extent cx="5940425" cy="547243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7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B58B8" w:rsidRPr="00396C76">
        <w:rPr>
          <w:rFonts w:cs="Times New Roman"/>
          <w:szCs w:val="28"/>
        </w:rPr>
        <w:t xml:space="preserve"> </w:t>
      </w:r>
    </w:p>
    <w:p w14:paraId="26E8D86B" w14:textId="77777777" w:rsidR="005B58B8" w:rsidRPr="008E4CBC" w:rsidRDefault="005B58B8" w:rsidP="005B58B8">
      <w:pPr>
        <w:jc w:val="center"/>
        <w:rPr>
          <w:rFonts w:cs="Times New Roman"/>
          <w:szCs w:val="28"/>
        </w:rPr>
      </w:pPr>
      <w:r w:rsidRPr="000810C5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9</w:t>
      </w:r>
      <w:r w:rsidRPr="000810C5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Результаты программы по исходным данным</w:t>
      </w:r>
      <w:r w:rsidRPr="008411E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з консоли 2</w:t>
      </w:r>
    </w:p>
    <w:p w14:paraId="4DC349DA" w14:textId="77777777" w:rsidR="005B58B8" w:rsidRDefault="005B58B8" w:rsidP="005B58B8">
      <w:pPr>
        <w:suppressAutoHyphens w:val="0"/>
        <w:spacing w:after="160" w:line="259" w:lineRule="auto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57F506E3" w14:textId="7E178C3B" w:rsidR="005B58B8" w:rsidRPr="007458BF" w:rsidRDefault="0056190D" w:rsidP="005B58B8">
      <w:pPr>
        <w:jc w:val="center"/>
        <w:rPr>
          <w:rFonts w:cs="Times New Roman"/>
          <w:szCs w:val="28"/>
          <w:lang w:val="en-US"/>
        </w:rPr>
      </w:pPr>
      <w:r w:rsidRPr="0056190D">
        <w:rPr>
          <w:rFonts w:cs="Times New Roman"/>
          <w:noProof/>
          <w:szCs w:val="28"/>
          <w:lang w:val="en-US"/>
        </w:rPr>
        <w:lastRenderedPageBreak/>
        <w:drawing>
          <wp:inline distT="0" distB="0" distL="0" distR="0" wp14:anchorId="686BA7F2" wp14:editId="3CB19E69">
            <wp:extent cx="5940425" cy="55518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5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6125F" w14:textId="77777777" w:rsidR="005B58B8" w:rsidRPr="00527002" w:rsidRDefault="005B58B8" w:rsidP="005B58B8">
      <w:pPr>
        <w:jc w:val="center"/>
        <w:rPr>
          <w:rFonts w:cs="Times New Roman"/>
          <w:szCs w:val="28"/>
        </w:rPr>
      </w:pPr>
      <w:r w:rsidRPr="000810C5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10</w:t>
      </w:r>
      <w:r w:rsidRPr="000810C5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Результаты программы по исходным данным</w:t>
      </w:r>
      <w:r w:rsidRPr="008411E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з консоли 3</w:t>
      </w:r>
    </w:p>
    <w:p w14:paraId="5FCBB388" w14:textId="77777777" w:rsidR="005B58B8" w:rsidRPr="00527002" w:rsidRDefault="005B58B8" w:rsidP="005B58B8">
      <w:pPr>
        <w:suppressAutoHyphens w:val="0"/>
        <w:spacing w:after="160" w:line="259" w:lineRule="auto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24B34D56" w14:textId="0A35D8EB" w:rsidR="005B58B8" w:rsidRDefault="0056190D" w:rsidP="005B58B8">
      <w:pPr>
        <w:pStyle w:val="a0"/>
        <w:ind w:firstLine="0"/>
        <w:jc w:val="center"/>
        <w:rPr>
          <w:rFonts w:cs="Times New Roman"/>
          <w:szCs w:val="28"/>
        </w:rPr>
      </w:pPr>
      <w:r w:rsidRPr="0056190D">
        <w:rPr>
          <w:rFonts w:cs="Times New Roman"/>
          <w:noProof/>
          <w:szCs w:val="28"/>
        </w:rPr>
        <w:lastRenderedPageBreak/>
        <w:drawing>
          <wp:inline distT="0" distB="0" distL="0" distR="0" wp14:anchorId="4ECF66E5" wp14:editId="68B6FB4C">
            <wp:extent cx="5940425" cy="550862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0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AA96C" w14:textId="77777777" w:rsidR="005B58B8" w:rsidRPr="00B8498D" w:rsidRDefault="005B58B8" w:rsidP="005B58B8">
      <w:pPr>
        <w:pStyle w:val="a0"/>
        <w:ind w:firstLine="0"/>
        <w:jc w:val="center"/>
        <w:rPr>
          <w:rFonts w:cs="Times New Roman"/>
          <w:szCs w:val="28"/>
        </w:rPr>
      </w:pPr>
      <w:r w:rsidRPr="000810C5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11</w:t>
      </w:r>
      <w:r w:rsidRPr="000810C5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Результаты программы по исходным данным</w:t>
      </w:r>
      <w:r w:rsidRPr="008411E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з консоли 4</w:t>
      </w:r>
    </w:p>
    <w:p w14:paraId="67324B28" w14:textId="77777777" w:rsidR="005B58B8" w:rsidRDefault="005B58B8" w:rsidP="005B58B8">
      <w:pPr>
        <w:suppressAutoHyphens w:val="0"/>
        <w:spacing w:after="160" w:line="259" w:lineRule="auto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0F7A1CD8" w14:textId="5C901106" w:rsidR="005B58B8" w:rsidRPr="007458BF" w:rsidRDefault="0056190D" w:rsidP="005B58B8">
      <w:pPr>
        <w:pStyle w:val="a0"/>
        <w:ind w:firstLine="0"/>
        <w:jc w:val="center"/>
        <w:rPr>
          <w:rFonts w:cs="Times New Roman"/>
          <w:szCs w:val="28"/>
          <w:lang w:val="en-US"/>
        </w:rPr>
      </w:pPr>
      <w:r w:rsidRPr="0056190D">
        <w:rPr>
          <w:rFonts w:cs="Times New Roman"/>
          <w:noProof/>
          <w:szCs w:val="28"/>
          <w:lang w:val="en-US"/>
        </w:rPr>
        <w:lastRenderedPageBreak/>
        <w:drawing>
          <wp:inline distT="0" distB="0" distL="0" distR="0" wp14:anchorId="1DE9FC9B" wp14:editId="287ACF88">
            <wp:extent cx="5940425" cy="5541010"/>
            <wp:effectExtent l="0" t="0" r="3175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4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13FBE" w14:textId="77777777" w:rsidR="005B58B8" w:rsidRDefault="005B58B8" w:rsidP="005B58B8">
      <w:pPr>
        <w:pStyle w:val="a0"/>
        <w:ind w:firstLine="0"/>
        <w:jc w:val="center"/>
        <w:rPr>
          <w:rFonts w:cs="Times New Roman"/>
          <w:szCs w:val="28"/>
        </w:rPr>
      </w:pPr>
      <w:r w:rsidRPr="000810C5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12</w:t>
      </w:r>
      <w:r w:rsidRPr="000810C5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Результаты программы по исходным данным</w:t>
      </w:r>
      <w:r w:rsidRPr="008411E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з консоли 5</w:t>
      </w:r>
    </w:p>
    <w:p w14:paraId="5CE73B7B" w14:textId="77777777" w:rsidR="005B58B8" w:rsidRPr="007458BF" w:rsidRDefault="005B58B8" w:rsidP="005B58B8">
      <w:pPr>
        <w:suppressAutoHyphens w:val="0"/>
        <w:spacing w:after="160" w:line="259" w:lineRule="auto"/>
        <w:rPr>
          <w:rFonts w:cs="Times New Roman"/>
          <w:szCs w:val="28"/>
        </w:rPr>
      </w:pPr>
    </w:p>
    <w:p w14:paraId="2DE1C742" w14:textId="77777777" w:rsidR="005B58B8" w:rsidRDefault="005B58B8" w:rsidP="005B58B8">
      <w:pPr>
        <w:pStyle w:val="1"/>
        <w:rPr>
          <w:lang w:eastAsia="en-US"/>
        </w:rPr>
      </w:pPr>
      <w:bookmarkStart w:id="16" w:name="_Toc134661397"/>
      <w:r w:rsidRPr="00D41511">
        <w:rPr>
          <w:lang w:eastAsia="en-US"/>
        </w:rPr>
        <w:t>10 Исходный текст программы</w:t>
      </w:r>
      <w:bookmarkEnd w:id="16"/>
      <w:r w:rsidRPr="00D41511">
        <w:rPr>
          <w:lang w:eastAsia="en-US"/>
        </w:rPr>
        <w:t xml:space="preserve"> </w:t>
      </w:r>
    </w:p>
    <w:p w14:paraId="49A60631" w14:textId="77777777" w:rsidR="005B58B8" w:rsidRPr="00B8498D" w:rsidRDefault="005B58B8" w:rsidP="005B58B8">
      <w:pPr>
        <w:rPr>
          <w:b/>
          <w:bCs/>
          <w:lang w:eastAsia="en-US"/>
        </w:rPr>
      </w:pPr>
    </w:p>
    <w:p w14:paraId="01487021" w14:textId="77777777" w:rsidR="005B58B8" w:rsidRPr="00B8498D" w:rsidRDefault="005B58B8" w:rsidP="005B58B8">
      <w:pPr>
        <w:rPr>
          <w:b/>
          <w:bCs/>
          <w:lang w:eastAsia="en-US"/>
        </w:rPr>
      </w:pPr>
      <w:r w:rsidRPr="00B8498D">
        <w:rPr>
          <w:b/>
          <w:bCs/>
          <w:lang w:eastAsia="en-US"/>
        </w:rPr>
        <w:t xml:space="preserve">[ </w:t>
      </w:r>
      <w:r w:rsidRPr="0084761A">
        <w:rPr>
          <w:b/>
          <w:bCs/>
          <w:lang w:eastAsia="en-US"/>
        </w:rPr>
        <w:t>Начало</w:t>
      </w:r>
      <w:r w:rsidRPr="00B8498D">
        <w:rPr>
          <w:b/>
          <w:bCs/>
          <w:lang w:eastAsia="en-US"/>
        </w:rPr>
        <w:t xml:space="preserve"> </w:t>
      </w:r>
      <w:proofErr w:type="spellStart"/>
      <w:r>
        <w:rPr>
          <w:b/>
          <w:bCs/>
          <w:lang w:val="en-US" w:eastAsia="en-US"/>
        </w:rPr>
        <w:t>moduletests</w:t>
      </w:r>
      <w:proofErr w:type="spellEnd"/>
      <w:r w:rsidRPr="00B8498D">
        <w:rPr>
          <w:b/>
          <w:bCs/>
          <w:lang w:eastAsia="en-US"/>
        </w:rPr>
        <w:t>.</w:t>
      </w:r>
      <w:r w:rsidRPr="0084761A">
        <w:rPr>
          <w:b/>
          <w:bCs/>
          <w:lang w:val="en-US" w:eastAsia="en-US"/>
        </w:rPr>
        <w:t>h</w:t>
      </w:r>
      <w:r w:rsidRPr="00B8498D">
        <w:rPr>
          <w:b/>
          <w:bCs/>
          <w:lang w:eastAsia="en-US"/>
        </w:rPr>
        <w:t>--- ]</w:t>
      </w:r>
    </w:p>
    <w:p w14:paraId="53024BCC" w14:textId="77777777" w:rsidR="005B58B8" w:rsidRPr="00B8498D" w:rsidRDefault="005B58B8" w:rsidP="005B58B8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</w:p>
    <w:p w14:paraId="1A22B897" w14:textId="7EED9739" w:rsidR="005B58B8" w:rsidRPr="00977534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//</w:t>
      </w:r>
      <w:r w:rsidR="007848B6">
        <w:rPr>
          <w:rFonts w:ascii="Courier New" w:eastAsiaTheme="minorHAnsi" w:hAnsi="Courier New" w:cs="Courier New"/>
          <w:sz w:val="20"/>
          <w:szCs w:val="20"/>
          <w:lang w:eastAsia="en-US"/>
        </w:rPr>
        <w:t>Пономарев Константин</w:t>
      </w: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, 4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>2</w:t>
      </w: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5.</w:t>
      </w:r>
    </w:p>
    <w:p w14:paraId="411031E0" w14:textId="77777777" w:rsidR="005B58B8" w:rsidRPr="00977534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//заголовочный файл, объявляет все функции для </w:t>
      </w:r>
      <w:proofErr w:type="spellStart"/>
      <w:r w:rsidRPr="007710F5">
        <w:rPr>
          <w:rFonts w:ascii="Courier New" w:hAnsi="Courier New" w:cs="Courier New"/>
          <w:sz w:val="20"/>
          <w:szCs w:val="20"/>
          <w:lang w:val="en-US" w:eastAsia="en-US"/>
        </w:rPr>
        <w:t>moduletests</w:t>
      </w:r>
      <w:proofErr w:type="spellEnd"/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.</w:t>
      </w:r>
      <w:proofErr w:type="spellStart"/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cpp</w:t>
      </w:r>
      <w:proofErr w:type="spellEnd"/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.</w:t>
      </w:r>
    </w:p>
    <w:p w14:paraId="255640FC" w14:textId="77777777" w:rsidR="005B58B8" w:rsidRPr="007710F5" w:rsidRDefault="005B58B8" w:rsidP="005B58B8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</w:p>
    <w:p w14:paraId="45C7D78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pragma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once</w:t>
      </w:r>
    </w:p>
    <w:p w14:paraId="1EA34EC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7A12C74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proofErr w:type="spellStart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ISort.h</w:t>
      </w:r>
      <w:proofErr w:type="spellEnd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</w:p>
    <w:p w14:paraId="3D736FC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4B4779A9" w14:textId="0986FB9E" w:rsidR="005B58B8" w:rsidRPr="007B3665" w:rsidRDefault="007848B6" w:rsidP="007848B6">
      <w:pP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B3665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mpleteModuleTests</w:t>
      </w:r>
      <w:proofErr w:type="spellEnd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1A6F902D" w14:textId="77777777" w:rsidR="007848B6" w:rsidRPr="00B75D5D" w:rsidRDefault="007848B6" w:rsidP="007848B6">
      <w:pPr>
        <w:rPr>
          <w:rFonts w:cs="Times New Roman"/>
          <w:b/>
          <w:bCs/>
          <w:szCs w:val="28"/>
          <w:lang w:val="en-US"/>
        </w:rPr>
      </w:pPr>
    </w:p>
    <w:p w14:paraId="1013132D" w14:textId="77777777" w:rsidR="005B58B8" w:rsidRDefault="005B58B8" w:rsidP="005B58B8">
      <w:pPr>
        <w:rPr>
          <w:rFonts w:cs="Times New Roman"/>
          <w:b/>
          <w:bCs/>
          <w:szCs w:val="28"/>
          <w:lang w:val="en-US"/>
        </w:rPr>
      </w:pPr>
      <w:r w:rsidRPr="00695EF1">
        <w:rPr>
          <w:rFonts w:cs="Times New Roman"/>
          <w:b/>
          <w:bCs/>
          <w:szCs w:val="28"/>
          <w:lang w:val="en-US"/>
        </w:rPr>
        <w:t>[---</w:t>
      </w:r>
      <w:proofErr w:type="spellStart"/>
      <w:r>
        <w:rPr>
          <w:b/>
          <w:bCs/>
          <w:lang w:val="en-US" w:eastAsia="en-US"/>
        </w:rPr>
        <w:t>moduletests</w:t>
      </w:r>
      <w:r w:rsidRPr="0084761A">
        <w:rPr>
          <w:b/>
          <w:bCs/>
          <w:lang w:val="en-US" w:eastAsia="en-US"/>
        </w:rPr>
        <w:t>.h</w:t>
      </w:r>
      <w:proofErr w:type="spellEnd"/>
      <w:r w:rsidRPr="00695EF1">
        <w:rPr>
          <w:rFonts w:cs="Times New Roman"/>
          <w:b/>
          <w:bCs/>
          <w:szCs w:val="28"/>
          <w:lang w:val="en-US"/>
        </w:rPr>
        <w:t>]</w:t>
      </w:r>
    </w:p>
    <w:p w14:paraId="46D36377" w14:textId="77777777" w:rsidR="005B58B8" w:rsidRDefault="005B58B8" w:rsidP="005B58B8">
      <w:pPr>
        <w:pStyle w:val="a0"/>
        <w:ind w:firstLine="0"/>
        <w:rPr>
          <w:rFonts w:cs="Times New Roman"/>
          <w:szCs w:val="28"/>
          <w:lang w:val="en-US"/>
        </w:rPr>
      </w:pPr>
    </w:p>
    <w:p w14:paraId="369B95F6" w14:textId="77777777" w:rsidR="005B58B8" w:rsidRPr="007B3665" w:rsidRDefault="005B58B8" w:rsidP="005B58B8">
      <w:pPr>
        <w:rPr>
          <w:b/>
          <w:bCs/>
          <w:lang w:val="en-US" w:eastAsia="en-US"/>
        </w:rPr>
      </w:pPr>
      <w:r w:rsidRPr="007B3665">
        <w:rPr>
          <w:b/>
          <w:bCs/>
          <w:lang w:val="en-US" w:eastAsia="en-US"/>
        </w:rPr>
        <w:t xml:space="preserve">[ </w:t>
      </w:r>
      <w:r w:rsidRPr="0084761A">
        <w:rPr>
          <w:b/>
          <w:bCs/>
          <w:lang w:eastAsia="en-US"/>
        </w:rPr>
        <w:t>Начало</w:t>
      </w:r>
      <w:r w:rsidRPr="007B3665">
        <w:rPr>
          <w:b/>
          <w:bCs/>
          <w:lang w:val="en-US" w:eastAsia="en-US"/>
        </w:rPr>
        <w:t xml:space="preserve"> </w:t>
      </w:r>
      <w:proofErr w:type="spellStart"/>
      <w:r>
        <w:rPr>
          <w:b/>
          <w:bCs/>
          <w:lang w:val="en-US" w:eastAsia="en-US"/>
        </w:rPr>
        <w:t>algorithms</w:t>
      </w:r>
      <w:r w:rsidRPr="007B3665">
        <w:rPr>
          <w:b/>
          <w:bCs/>
          <w:lang w:val="en-US" w:eastAsia="en-US"/>
        </w:rPr>
        <w:t>.</w:t>
      </w:r>
      <w:r w:rsidRPr="0084761A">
        <w:rPr>
          <w:b/>
          <w:bCs/>
          <w:lang w:val="en-US" w:eastAsia="en-US"/>
        </w:rPr>
        <w:t>h</w:t>
      </w:r>
      <w:proofErr w:type="spellEnd"/>
      <w:r w:rsidRPr="007B3665">
        <w:rPr>
          <w:b/>
          <w:bCs/>
          <w:lang w:val="en-US" w:eastAsia="en-US"/>
        </w:rPr>
        <w:t>--- ]</w:t>
      </w:r>
    </w:p>
    <w:p w14:paraId="09D4CE05" w14:textId="77777777" w:rsidR="005B58B8" w:rsidRPr="007B3665" w:rsidRDefault="005B58B8" w:rsidP="005B58B8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43F04C84" w14:textId="7B64C62A" w:rsidR="005B58B8" w:rsidRPr="00D46DC2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D46DC2">
        <w:rPr>
          <w:rFonts w:ascii="Courier New" w:eastAsiaTheme="minorHAnsi" w:hAnsi="Courier New" w:cs="Courier New"/>
          <w:sz w:val="20"/>
          <w:szCs w:val="20"/>
          <w:lang w:eastAsia="en-US"/>
        </w:rPr>
        <w:lastRenderedPageBreak/>
        <w:t>//</w:t>
      </w:r>
      <w:r w:rsidR="007848B6">
        <w:rPr>
          <w:rFonts w:ascii="Courier New" w:eastAsiaTheme="minorHAnsi" w:hAnsi="Courier New" w:cs="Courier New"/>
          <w:sz w:val="20"/>
          <w:szCs w:val="20"/>
          <w:lang w:eastAsia="en-US"/>
        </w:rPr>
        <w:t>Пономарев</w:t>
      </w:r>
      <w:r w:rsidR="007848B6" w:rsidRPr="00D46DC2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</w:t>
      </w:r>
      <w:r w:rsidR="007848B6">
        <w:rPr>
          <w:rFonts w:ascii="Courier New" w:eastAsiaTheme="minorHAnsi" w:hAnsi="Courier New" w:cs="Courier New"/>
          <w:sz w:val="20"/>
          <w:szCs w:val="20"/>
          <w:lang w:eastAsia="en-US"/>
        </w:rPr>
        <w:t>Константин</w:t>
      </w:r>
      <w:r w:rsidRPr="00D46DC2">
        <w:rPr>
          <w:rFonts w:ascii="Courier New" w:eastAsiaTheme="minorHAnsi" w:hAnsi="Courier New" w:cs="Courier New"/>
          <w:sz w:val="20"/>
          <w:szCs w:val="20"/>
          <w:lang w:eastAsia="en-US"/>
        </w:rPr>
        <w:t>, 425.</w:t>
      </w:r>
    </w:p>
    <w:p w14:paraId="74B42E5B" w14:textId="77777777" w:rsidR="005B58B8" w:rsidRPr="00977534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//заголовочный файл, объявляет все функции для </w:t>
      </w:r>
      <w:r>
        <w:rPr>
          <w:rFonts w:ascii="Courier New" w:hAnsi="Courier New" w:cs="Courier New"/>
          <w:sz w:val="20"/>
          <w:szCs w:val="20"/>
          <w:lang w:val="en-US" w:eastAsia="en-US"/>
        </w:rPr>
        <w:t>algorithms</w:t>
      </w: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.</w:t>
      </w:r>
      <w:proofErr w:type="spellStart"/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cpp</w:t>
      </w:r>
      <w:proofErr w:type="spellEnd"/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.</w:t>
      </w:r>
    </w:p>
    <w:p w14:paraId="3F63410F" w14:textId="77777777" w:rsidR="005B58B8" w:rsidRPr="007710F5" w:rsidRDefault="005B58B8" w:rsidP="005B58B8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</w:p>
    <w:p w14:paraId="23588D9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pragma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once</w:t>
      </w:r>
    </w:p>
    <w:p w14:paraId="173CEC3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173DE3D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&lt;iostream&gt;</w:t>
      </w:r>
    </w:p>
    <w:p w14:paraId="3C59EF3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&lt;</w:t>
      </w:r>
      <w:proofErr w:type="spellStart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fstream</w:t>
      </w:r>
      <w:proofErr w:type="spellEnd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&gt;</w:t>
      </w:r>
    </w:p>
    <w:p w14:paraId="613A06F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&lt;string&gt;</w:t>
      </w:r>
    </w:p>
    <w:p w14:paraId="0A29F53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&lt;</w:t>
      </w:r>
      <w:proofErr w:type="spellStart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sstream</w:t>
      </w:r>
      <w:proofErr w:type="spellEnd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&gt;</w:t>
      </w:r>
    </w:p>
    <w:p w14:paraId="06B2184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&lt;limits&gt;</w:t>
      </w:r>
    </w:p>
    <w:p w14:paraId="7959291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&lt;</w:t>
      </w:r>
      <w:proofErr w:type="spellStart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io.h</w:t>
      </w:r>
      <w:proofErr w:type="spellEnd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&gt;</w:t>
      </w:r>
    </w:p>
    <w:p w14:paraId="6C8A290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&lt;regex&gt;</w:t>
      </w:r>
    </w:p>
    <w:p w14:paraId="0B54CB1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4EFFC0D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us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amespac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d;</w:t>
      </w:r>
    </w:p>
    <w:p w14:paraId="4496CF2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6894ED9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346BBA6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ReadStringWithoutWhitespac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23DC027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_Exi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4A57C71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Only_Read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247E26E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Valid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ons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&amp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16A772C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get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ons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path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30EB876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Reserved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56B7247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4AFF724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764836DD" w14:textId="77777777" w:rsidR="005B58B8" w:rsidRPr="00B8727F" w:rsidRDefault="005B58B8" w:rsidP="005B58B8">
      <w:pPr>
        <w:rPr>
          <w:rFonts w:ascii="Courier New" w:hAnsi="Courier New" w:cs="Courier New"/>
          <w:b/>
          <w:bCs/>
          <w:sz w:val="20"/>
          <w:szCs w:val="20"/>
          <w:lang w:val="en-US"/>
        </w:rPr>
      </w:pPr>
    </w:p>
    <w:p w14:paraId="4B6DAE07" w14:textId="77777777" w:rsidR="005B58B8" w:rsidRDefault="005B58B8" w:rsidP="005B58B8">
      <w:pPr>
        <w:rPr>
          <w:rFonts w:cs="Times New Roman"/>
          <w:b/>
          <w:bCs/>
          <w:szCs w:val="28"/>
          <w:lang w:val="en-US"/>
        </w:rPr>
      </w:pPr>
      <w:r w:rsidRPr="00695EF1">
        <w:rPr>
          <w:rFonts w:cs="Times New Roman"/>
          <w:b/>
          <w:bCs/>
          <w:szCs w:val="28"/>
          <w:lang w:val="en-US"/>
        </w:rPr>
        <w:t>[---</w:t>
      </w:r>
      <w:proofErr w:type="spellStart"/>
      <w:r>
        <w:rPr>
          <w:b/>
          <w:bCs/>
          <w:lang w:val="en-US" w:eastAsia="en-US"/>
        </w:rPr>
        <w:t>algorithms</w:t>
      </w:r>
      <w:r w:rsidRPr="00B8498D">
        <w:rPr>
          <w:b/>
          <w:bCs/>
          <w:lang w:val="en-US" w:eastAsia="en-US"/>
        </w:rPr>
        <w:t>.</w:t>
      </w:r>
      <w:r w:rsidRPr="0084761A">
        <w:rPr>
          <w:b/>
          <w:bCs/>
          <w:lang w:val="en-US" w:eastAsia="en-US"/>
        </w:rPr>
        <w:t>h</w:t>
      </w:r>
      <w:proofErr w:type="spellEnd"/>
      <w:r w:rsidRPr="00695EF1">
        <w:rPr>
          <w:rFonts w:cs="Times New Roman"/>
          <w:b/>
          <w:bCs/>
          <w:szCs w:val="28"/>
          <w:lang w:val="en-US"/>
        </w:rPr>
        <w:t>]</w:t>
      </w:r>
    </w:p>
    <w:p w14:paraId="49BA1231" w14:textId="77777777" w:rsidR="005B58B8" w:rsidRDefault="005B58B8" w:rsidP="005B58B8">
      <w:pPr>
        <w:pStyle w:val="a0"/>
        <w:ind w:firstLine="0"/>
        <w:rPr>
          <w:rFonts w:cs="Times New Roman"/>
          <w:szCs w:val="28"/>
          <w:lang w:val="en-US"/>
        </w:rPr>
      </w:pPr>
    </w:p>
    <w:p w14:paraId="0258BEDE" w14:textId="77777777" w:rsidR="005B58B8" w:rsidRPr="00B8498D" w:rsidRDefault="005B58B8" w:rsidP="005B58B8">
      <w:pPr>
        <w:rPr>
          <w:b/>
          <w:bCs/>
          <w:lang w:val="en-US" w:eastAsia="en-US"/>
        </w:rPr>
      </w:pPr>
      <w:r w:rsidRPr="00B8498D">
        <w:rPr>
          <w:b/>
          <w:bCs/>
          <w:lang w:val="en-US" w:eastAsia="en-US"/>
        </w:rPr>
        <w:t xml:space="preserve">[ </w:t>
      </w:r>
      <w:r w:rsidRPr="0084761A">
        <w:rPr>
          <w:b/>
          <w:bCs/>
          <w:lang w:eastAsia="en-US"/>
        </w:rPr>
        <w:t>Начало</w:t>
      </w:r>
      <w:r w:rsidRPr="00B8498D">
        <w:rPr>
          <w:b/>
          <w:bCs/>
          <w:lang w:val="en-US" w:eastAsia="en-US"/>
        </w:rPr>
        <w:t xml:space="preserve"> </w:t>
      </w:r>
      <w:proofErr w:type="spellStart"/>
      <w:r>
        <w:rPr>
          <w:b/>
          <w:bCs/>
          <w:lang w:val="en-US" w:eastAsia="en-US"/>
        </w:rPr>
        <w:t>ISort</w:t>
      </w:r>
      <w:r w:rsidRPr="00B8498D">
        <w:rPr>
          <w:b/>
          <w:bCs/>
          <w:lang w:val="en-US" w:eastAsia="en-US"/>
        </w:rPr>
        <w:t>.</w:t>
      </w:r>
      <w:r w:rsidRPr="0084761A">
        <w:rPr>
          <w:b/>
          <w:bCs/>
          <w:lang w:val="en-US" w:eastAsia="en-US"/>
        </w:rPr>
        <w:t>h</w:t>
      </w:r>
      <w:proofErr w:type="spellEnd"/>
      <w:r w:rsidRPr="00B8498D">
        <w:rPr>
          <w:b/>
          <w:bCs/>
          <w:lang w:val="en-US" w:eastAsia="en-US"/>
        </w:rPr>
        <w:t>--- ]</w:t>
      </w:r>
    </w:p>
    <w:p w14:paraId="219EEEB1" w14:textId="77777777" w:rsidR="005B58B8" w:rsidRPr="00B8498D" w:rsidRDefault="005B58B8" w:rsidP="005B58B8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6937BDF0" w14:textId="4429A250" w:rsidR="005B58B8" w:rsidRPr="00D46DC2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D46DC2">
        <w:rPr>
          <w:rFonts w:ascii="Courier New" w:eastAsiaTheme="minorHAnsi" w:hAnsi="Courier New" w:cs="Courier New"/>
          <w:sz w:val="20"/>
          <w:szCs w:val="20"/>
          <w:lang w:eastAsia="en-US"/>
        </w:rPr>
        <w:t>//</w:t>
      </w:r>
      <w:r w:rsidR="007848B6">
        <w:rPr>
          <w:rFonts w:ascii="Courier New" w:eastAsiaTheme="minorHAnsi" w:hAnsi="Courier New" w:cs="Courier New"/>
          <w:sz w:val="20"/>
          <w:szCs w:val="20"/>
          <w:lang w:eastAsia="en-US"/>
        </w:rPr>
        <w:t>Пономарев</w:t>
      </w:r>
      <w:r w:rsidR="007848B6" w:rsidRPr="00D46DC2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</w:t>
      </w:r>
      <w:r w:rsidR="007848B6">
        <w:rPr>
          <w:rFonts w:ascii="Courier New" w:eastAsiaTheme="minorHAnsi" w:hAnsi="Courier New" w:cs="Courier New"/>
          <w:sz w:val="20"/>
          <w:szCs w:val="20"/>
          <w:lang w:eastAsia="en-US"/>
        </w:rPr>
        <w:t>Константин</w:t>
      </w:r>
      <w:r w:rsidRPr="00D46DC2">
        <w:rPr>
          <w:rFonts w:ascii="Courier New" w:eastAsiaTheme="minorHAnsi" w:hAnsi="Courier New" w:cs="Courier New"/>
          <w:sz w:val="20"/>
          <w:szCs w:val="20"/>
          <w:lang w:eastAsia="en-US"/>
        </w:rPr>
        <w:t>, 425.</w:t>
      </w:r>
    </w:p>
    <w:p w14:paraId="1A7E9587" w14:textId="77777777" w:rsidR="005B58B8" w:rsidRPr="00361368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//заголовочный файл, объявляет 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>интерфейс</w:t>
      </w:r>
      <w:r w:rsidRPr="00361368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sz w:val="20"/>
          <w:szCs w:val="20"/>
          <w:lang w:val="en-US" w:eastAsia="en-US"/>
        </w:rPr>
        <w:t>ISort</w:t>
      </w:r>
      <w:proofErr w:type="spellEnd"/>
      <w:r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и классы сортировок</w:t>
      </w:r>
      <w:r w:rsidRPr="00361368">
        <w:rPr>
          <w:rFonts w:ascii="Courier New" w:eastAsiaTheme="minorHAnsi" w:hAnsi="Courier New" w:cs="Courier New"/>
          <w:sz w:val="20"/>
          <w:szCs w:val="20"/>
          <w:lang w:eastAsia="en-US"/>
        </w:rPr>
        <w:t>.</w:t>
      </w:r>
    </w:p>
    <w:p w14:paraId="053B20C2" w14:textId="77777777" w:rsidR="005B58B8" w:rsidRPr="00BA7CD5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</w:p>
    <w:p w14:paraId="5056AE8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pragma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once</w:t>
      </w:r>
    </w:p>
    <w:p w14:paraId="2871C04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2EE9C10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proofErr w:type="spellStart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algorithms.h</w:t>
      </w:r>
      <w:proofErr w:type="spellEnd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</w:p>
    <w:p w14:paraId="589EF89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65B3AAE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us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amespac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d;</w:t>
      </w:r>
    </w:p>
    <w:p w14:paraId="38AFFE9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52C5BF5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las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I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07495A9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protecte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</w:t>
      </w:r>
    </w:p>
    <w:p w14:paraId="24246C3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</w:t>
      </w:r>
    </w:p>
    <w:p w14:paraId="2457E69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</w:t>
      </w:r>
    </w:p>
    <w:p w14:paraId="5B356D8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publi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</w:t>
      </w:r>
    </w:p>
    <w:p w14:paraId="2BB7522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irtua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ort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= 0;</w:t>
      </w:r>
    </w:p>
    <w:p w14:paraId="32D8271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Get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295FA32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Get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5502B8D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irtua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~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()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defaul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479768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;</w:t>
      </w:r>
    </w:p>
    <w:p w14:paraId="22C601C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213DE64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las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Bubble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: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publi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I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5EB7651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publi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</w:t>
      </w:r>
    </w:p>
    <w:p w14:paraId="3CAD170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ort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)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overri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758C62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;</w:t>
      </w:r>
    </w:p>
    <w:p w14:paraId="03B5930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67D5CEA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las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election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: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publi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I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1066B4F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publi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</w:t>
      </w:r>
    </w:p>
    <w:p w14:paraId="4F3933B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ort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)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overri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08187A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;</w:t>
      </w:r>
    </w:p>
    <w:p w14:paraId="643D4CB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1EB59DF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las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Insert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: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publi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I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3878F1A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publi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</w:t>
      </w:r>
    </w:p>
    <w:p w14:paraId="12DA877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ort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)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overri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48C32E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;</w:t>
      </w:r>
    </w:p>
    <w:p w14:paraId="718AA59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6F0020A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lastRenderedPageBreak/>
        <w:t>clas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hell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: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publi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I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72F1452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publi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</w:t>
      </w:r>
    </w:p>
    <w:p w14:paraId="2CF7336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ort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)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overri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227BB37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;</w:t>
      </w:r>
    </w:p>
    <w:p w14:paraId="7EA1774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136AF4A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las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Quick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: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publi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I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09398F1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publi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</w:t>
      </w:r>
    </w:p>
    <w:p w14:paraId="0033B4C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ort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)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overri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AAA47E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artition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5196139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artition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2E37E05F" w14:textId="057A241B" w:rsidR="005B58B8" w:rsidRPr="00D46DC2" w:rsidRDefault="007848B6" w:rsidP="007848B6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kern w:val="0"/>
          <w:sz w:val="20"/>
          <w:szCs w:val="20"/>
          <w:lang w:val="en-US" w:eastAsia="en-US" w:bidi="ar-SA"/>
        </w:rPr>
      </w:pPr>
      <w:r w:rsidRPr="00D46DC2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;</w:t>
      </w:r>
    </w:p>
    <w:p w14:paraId="30A75F20" w14:textId="77777777" w:rsidR="005B58B8" w:rsidRPr="00D46DC2" w:rsidRDefault="005B58B8" w:rsidP="005B58B8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1FF91476" w14:textId="632F40E7" w:rsidR="005B58B8" w:rsidRPr="00D46DC2" w:rsidRDefault="005B58B8" w:rsidP="005B58B8">
      <w:pPr>
        <w:rPr>
          <w:b/>
          <w:bCs/>
          <w:lang w:val="en-US" w:eastAsia="en-US"/>
        </w:rPr>
      </w:pPr>
      <w:r w:rsidRPr="00D46DC2">
        <w:rPr>
          <w:b/>
          <w:bCs/>
          <w:lang w:val="en-US" w:eastAsia="en-US"/>
        </w:rPr>
        <w:t>[---</w:t>
      </w:r>
      <w:proofErr w:type="spellStart"/>
      <w:r w:rsidRPr="00C3425C">
        <w:rPr>
          <w:b/>
          <w:bCs/>
          <w:lang w:val="en-US" w:eastAsia="en-US"/>
        </w:rPr>
        <w:t>ISort</w:t>
      </w:r>
      <w:r w:rsidRPr="00D46DC2">
        <w:rPr>
          <w:b/>
          <w:bCs/>
          <w:lang w:val="en-US" w:eastAsia="en-US"/>
        </w:rPr>
        <w:t>.</w:t>
      </w:r>
      <w:r w:rsidRPr="00C3425C">
        <w:rPr>
          <w:b/>
          <w:bCs/>
          <w:lang w:val="en-US" w:eastAsia="en-US"/>
        </w:rPr>
        <w:t>h</w:t>
      </w:r>
      <w:proofErr w:type="spellEnd"/>
      <w:r w:rsidRPr="00D46DC2">
        <w:rPr>
          <w:b/>
          <w:bCs/>
          <w:lang w:val="en-US" w:eastAsia="en-US"/>
        </w:rPr>
        <w:t>]</w:t>
      </w:r>
    </w:p>
    <w:p w14:paraId="26D9C5B2" w14:textId="0B820719" w:rsidR="007848B6" w:rsidRPr="00D46DC2" w:rsidRDefault="007848B6" w:rsidP="005B58B8">
      <w:pPr>
        <w:rPr>
          <w:b/>
          <w:bCs/>
          <w:lang w:val="en-US" w:eastAsia="en-US"/>
        </w:rPr>
      </w:pPr>
    </w:p>
    <w:p w14:paraId="2255A81B" w14:textId="77777777" w:rsidR="007848B6" w:rsidRPr="00D46DC2" w:rsidRDefault="007848B6" w:rsidP="007848B6">
      <w:pPr>
        <w:rPr>
          <w:b/>
          <w:bCs/>
          <w:lang w:val="en-US" w:eastAsia="en-US"/>
        </w:rPr>
      </w:pPr>
      <w:r w:rsidRPr="00D46DC2">
        <w:rPr>
          <w:b/>
          <w:bCs/>
          <w:lang w:val="en-US" w:eastAsia="en-US"/>
        </w:rPr>
        <w:t xml:space="preserve">[ </w:t>
      </w:r>
      <w:r w:rsidRPr="0084761A">
        <w:rPr>
          <w:b/>
          <w:bCs/>
          <w:lang w:eastAsia="en-US"/>
        </w:rPr>
        <w:t>Начало</w:t>
      </w:r>
      <w:r w:rsidRPr="00D46DC2">
        <w:rPr>
          <w:b/>
          <w:bCs/>
          <w:lang w:val="en-US" w:eastAsia="en-US"/>
        </w:rPr>
        <w:t xml:space="preserve"> </w:t>
      </w:r>
      <w:proofErr w:type="spellStart"/>
      <w:r>
        <w:rPr>
          <w:b/>
          <w:bCs/>
          <w:lang w:val="en-US" w:eastAsia="en-US"/>
        </w:rPr>
        <w:t>menu</w:t>
      </w:r>
      <w:r w:rsidRPr="00D46DC2">
        <w:rPr>
          <w:b/>
          <w:bCs/>
          <w:lang w:val="en-US" w:eastAsia="en-US"/>
        </w:rPr>
        <w:t>.</w:t>
      </w:r>
      <w:r>
        <w:rPr>
          <w:b/>
          <w:bCs/>
          <w:lang w:val="en-US" w:eastAsia="en-US"/>
        </w:rPr>
        <w:t>h</w:t>
      </w:r>
      <w:proofErr w:type="spellEnd"/>
      <w:r w:rsidRPr="00D46DC2">
        <w:rPr>
          <w:b/>
          <w:bCs/>
          <w:lang w:val="en-US" w:eastAsia="en-US"/>
        </w:rPr>
        <w:t>--- ]</w:t>
      </w:r>
    </w:p>
    <w:p w14:paraId="4B1EDCB7" w14:textId="77777777" w:rsidR="007848B6" w:rsidRDefault="007848B6" w:rsidP="007848B6">
      <w:pPr>
        <w:autoSpaceDE w:val="0"/>
        <w:autoSpaceDN w:val="0"/>
        <w:adjustRightInd w:val="0"/>
        <w:rPr>
          <w:rFonts w:ascii="Courier New" w:eastAsiaTheme="minorHAnsi" w:hAnsi="Courier New" w:cs="Courier New"/>
          <w:kern w:val="2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sz w:val="20"/>
          <w:szCs w:val="20"/>
          <w:lang w:eastAsia="en-US"/>
        </w:rPr>
        <w:t>//Пономарев Константин, 425.</w:t>
      </w:r>
    </w:p>
    <w:p w14:paraId="7A062833" w14:textId="4B66D157" w:rsidR="007848B6" w:rsidRDefault="007848B6" w:rsidP="007848B6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sz w:val="20"/>
          <w:szCs w:val="20"/>
          <w:lang w:eastAsia="en-US"/>
        </w:rPr>
        <w:t>//заголовочный файл, объявляет меню для главной программы, меню для выбора способа заполнения данных.</w:t>
      </w:r>
    </w:p>
    <w:p w14:paraId="594136EB" w14:textId="77777777" w:rsidR="007848B6" w:rsidRDefault="007848B6" w:rsidP="007848B6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</w:p>
    <w:p w14:paraId="5820C0A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pragma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once</w:t>
      </w:r>
    </w:p>
    <w:p w14:paraId="7B8BCC9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3D33A0D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proofErr w:type="spellStart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ISort.h</w:t>
      </w:r>
      <w:proofErr w:type="spellEnd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</w:p>
    <w:p w14:paraId="00AEC4C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4BC0E51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us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amespac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d;</w:t>
      </w:r>
    </w:p>
    <w:p w14:paraId="4222279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33555E3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_menu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6D0C2AB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putMethodMenu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06CF73F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mpleteControlWork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5F9FA6B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aveMatrixIntoFil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Bubble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a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election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Insert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hell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Quick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425DE767" w14:textId="3B8227F1" w:rsidR="007848B6" w:rsidRPr="007B3665" w:rsidRDefault="007848B6" w:rsidP="007848B6">
      <w:pP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B3665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ainMenu</w:t>
      </w:r>
      <w:proofErr w:type="spellEnd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0B43137C" w14:textId="77777777" w:rsidR="007848B6" w:rsidRDefault="007848B6" w:rsidP="007848B6">
      <w:pPr>
        <w:rPr>
          <w:rFonts w:cs="Times New Roman"/>
          <w:b/>
          <w:bCs/>
          <w:szCs w:val="28"/>
          <w:lang w:val="en-US"/>
        </w:rPr>
      </w:pPr>
    </w:p>
    <w:p w14:paraId="1656FDDC" w14:textId="27833E00" w:rsidR="007848B6" w:rsidRPr="00C3425C" w:rsidRDefault="007848B6" w:rsidP="007848B6">
      <w:pPr>
        <w:rPr>
          <w:b/>
          <w:bCs/>
          <w:lang w:val="en-US" w:eastAsia="en-US"/>
        </w:rPr>
      </w:pPr>
      <w:r w:rsidRPr="00695EF1">
        <w:rPr>
          <w:rFonts w:cs="Times New Roman"/>
          <w:b/>
          <w:bCs/>
          <w:szCs w:val="28"/>
          <w:lang w:val="en-US"/>
        </w:rPr>
        <w:t>[---</w:t>
      </w:r>
      <w:proofErr w:type="spellStart"/>
      <w:r>
        <w:rPr>
          <w:b/>
          <w:bCs/>
          <w:lang w:val="en-US" w:eastAsia="en-US"/>
        </w:rPr>
        <w:t>menu.h</w:t>
      </w:r>
      <w:proofErr w:type="spellEnd"/>
      <w:r w:rsidRPr="00695EF1">
        <w:rPr>
          <w:rFonts w:cs="Times New Roman"/>
          <w:b/>
          <w:bCs/>
          <w:szCs w:val="28"/>
          <w:lang w:val="en-US"/>
        </w:rPr>
        <w:t>]</w:t>
      </w:r>
    </w:p>
    <w:p w14:paraId="3192B16F" w14:textId="77777777" w:rsidR="005B58B8" w:rsidRPr="00C84DCA" w:rsidRDefault="005B58B8" w:rsidP="005B58B8">
      <w:pPr>
        <w:pStyle w:val="a0"/>
        <w:ind w:firstLine="0"/>
        <w:rPr>
          <w:rFonts w:ascii="Courier New" w:hAnsi="Courier New" w:cs="Courier New"/>
          <w:sz w:val="20"/>
          <w:szCs w:val="20"/>
          <w:lang w:val="en-US"/>
        </w:rPr>
      </w:pPr>
    </w:p>
    <w:p w14:paraId="63ADBC80" w14:textId="77777777" w:rsidR="005B58B8" w:rsidRPr="00C3425C" w:rsidRDefault="005B58B8" w:rsidP="005B58B8">
      <w:pPr>
        <w:rPr>
          <w:b/>
          <w:bCs/>
          <w:lang w:val="en-US" w:eastAsia="en-US"/>
        </w:rPr>
      </w:pPr>
      <w:r w:rsidRPr="00C3425C">
        <w:rPr>
          <w:b/>
          <w:bCs/>
          <w:lang w:val="en-US" w:eastAsia="en-US"/>
        </w:rPr>
        <w:t xml:space="preserve">[ </w:t>
      </w:r>
      <w:proofErr w:type="spellStart"/>
      <w:r w:rsidRPr="00C3425C">
        <w:rPr>
          <w:b/>
          <w:bCs/>
          <w:lang w:val="en-US" w:eastAsia="en-US"/>
        </w:rPr>
        <w:t>Начало</w:t>
      </w:r>
      <w:proofErr w:type="spellEnd"/>
      <w:r w:rsidRPr="00C3425C">
        <w:rPr>
          <w:b/>
          <w:bCs/>
          <w:lang w:val="en-US" w:eastAsia="en-US"/>
        </w:rPr>
        <w:t xml:space="preserve"> moduletests.cpp--- ]</w:t>
      </w:r>
    </w:p>
    <w:p w14:paraId="1B2557CA" w14:textId="77777777" w:rsidR="005B58B8" w:rsidRPr="00C84DCA" w:rsidRDefault="005B58B8" w:rsidP="005B58B8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kern w:val="0"/>
          <w:sz w:val="20"/>
          <w:szCs w:val="20"/>
          <w:lang w:val="en-US" w:eastAsia="en-US" w:bidi="ar-SA"/>
        </w:rPr>
      </w:pPr>
    </w:p>
    <w:p w14:paraId="02A59955" w14:textId="392CC4DD" w:rsidR="005B58B8" w:rsidRPr="00D46DC2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D46DC2">
        <w:rPr>
          <w:rFonts w:ascii="Courier New" w:eastAsiaTheme="minorHAnsi" w:hAnsi="Courier New" w:cs="Courier New"/>
          <w:sz w:val="20"/>
          <w:szCs w:val="20"/>
          <w:lang w:eastAsia="en-US"/>
        </w:rPr>
        <w:t>//</w:t>
      </w:r>
      <w:r w:rsidR="007848B6">
        <w:rPr>
          <w:rFonts w:ascii="Courier New" w:eastAsiaTheme="minorHAnsi" w:hAnsi="Courier New" w:cs="Courier New"/>
          <w:sz w:val="20"/>
          <w:szCs w:val="20"/>
          <w:lang w:eastAsia="en-US"/>
        </w:rPr>
        <w:t>Пономарев</w:t>
      </w:r>
      <w:r w:rsidR="007848B6" w:rsidRPr="00D46DC2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</w:t>
      </w:r>
      <w:r w:rsidR="007848B6">
        <w:rPr>
          <w:rFonts w:ascii="Courier New" w:eastAsiaTheme="minorHAnsi" w:hAnsi="Courier New" w:cs="Courier New"/>
          <w:sz w:val="20"/>
          <w:szCs w:val="20"/>
          <w:lang w:eastAsia="en-US"/>
        </w:rPr>
        <w:t>Константин</w:t>
      </w:r>
      <w:r w:rsidRPr="00D46DC2">
        <w:rPr>
          <w:rFonts w:ascii="Courier New" w:eastAsiaTheme="minorHAnsi" w:hAnsi="Courier New" w:cs="Courier New"/>
          <w:sz w:val="20"/>
          <w:szCs w:val="20"/>
          <w:lang w:eastAsia="en-US"/>
        </w:rPr>
        <w:t>, 425.</w:t>
      </w:r>
    </w:p>
    <w:p w14:paraId="25F80728" w14:textId="77777777" w:rsidR="005B58B8" w:rsidRPr="00C84DCA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C84DCA">
        <w:rPr>
          <w:rFonts w:ascii="Courier New" w:eastAsiaTheme="minorHAnsi" w:hAnsi="Courier New" w:cs="Courier New"/>
          <w:sz w:val="20"/>
          <w:szCs w:val="20"/>
          <w:lang w:eastAsia="en-US"/>
        </w:rPr>
        <w:t>//</w:t>
      </w:r>
      <w:proofErr w:type="spellStart"/>
      <w:r w:rsidRPr="00C84DCA">
        <w:rPr>
          <w:rFonts w:ascii="Courier New" w:eastAsiaTheme="minorHAnsi" w:hAnsi="Courier New" w:cs="Courier New"/>
          <w:sz w:val="20"/>
          <w:szCs w:val="20"/>
          <w:lang w:val="en-US" w:eastAsia="en-US"/>
        </w:rPr>
        <w:t>cpp</w:t>
      </w:r>
      <w:proofErr w:type="spellEnd"/>
      <w:r w:rsidRPr="00C84DCA">
        <w:rPr>
          <w:rFonts w:ascii="Courier New" w:eastAsiaTheme="minorHAnsi" w:hAnsi="Courier New" w:cs="Courier New"/>
          <w:sz w:val="20"/>
          <w:szCs w:val="20"/>
          <w:lang w:eastAsia="en-US"/>
        </w:rPr>
        <w:t>-файл, содержит модульные тесты.</w:t>
      </w:r>
    </w:p>
    <w:p w14:paraId="373742A1" w14:textId="77777777" w:rsidR="005B58B8" w:rsidRPr="005B58B8" w:rsidRDefault="005B58B8" w:rsidP="005B58B8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kern w:val="0"/>
          <w:sz w:val="20"/>
          <w:szCs w:val="20"/>
          <w:lang w:eastAsia="en-US" w:bidi="ar-SA"/>
        </w:rPr>
      </w:pPr>
    </w:p>
    <w:p w14:paraId="009E466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proofErr w:type="spellStart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moduletests.h</w:t>
      </w:r>
      <w:proofErr w:type="spellEnd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</w:p>
    <w:p w14:paraId="5300005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defin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NumberOf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5</w:t>
      </w:r>
    </w:p>
    <w:p w14:paraId="4218D28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4D52808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us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amespac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d;</w:t>
      </w:r>
    </w:p>
    <w:p w14:paraId="711AA1C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25BE03A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mpleteModule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 {</w:t>
      </w:r>
    </w:p>
    <w:p w14:paraId="059DD5F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fstream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initial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ina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1326FB9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mplete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98F926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sExi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73F111A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 xml:space="preserve">string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Path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NumberOf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= {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A.txt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B.txt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C.txt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D.txt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E.txt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};</w:t>
      </w:r>
    </w:p>
    <w:p w14:paraId="023EF40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 xml:space="preserve">string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Path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NumberOf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= {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A1.txt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B1.txt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C1.txt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D1.txt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E1.txt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};</w:t>
      </w:r>
    </w:p>
    <w:p w14:paraId="4424B1F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4ECB5EF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NumberOf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6B080B1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!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_Exi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Path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 || !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_Exi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Path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) {</w:t>
      </w:r>
    </w:p>
    <w:p w14:paraId="2E9E62E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sExi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0D43E60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0DD167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3CB32D8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40E6F95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sExi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77F7C38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t = 0; t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NumberOf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 t++) {</w:t>
      </w:r>
    </w:p>
    <w:p w14:paraId="7716400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tring temp;</w:t>
      </w:r>
    </w:p>
    <w:p w14:paraId="2BA443B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lastRenderedPageBreak/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tring value;</w:t>
      </w:r>
    </w:p>
    <w:p w14:paraId="57C662E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Bubble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70CC095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election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E8EF98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sert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2E08001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hell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03F968B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Quick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123260C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</w:t>
      </w:r>
    </w:p>
    <w:p w14:paraId="31B7DCF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</w:t>
      </w:r>
    </w:p>
    <w:p w14:paraId="75A55A7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38CFD9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32E9930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45BB239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Bubble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a;</w:t>
      </w:r>
    </w:p>
    <w:p w14:paraId="3751A88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election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b;</w:t>
      </w:r>
    </w:p>
    <w:p w14:paraId="52BB3E3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sert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c;</w:t>
      </w:r>
    </w:p>
    <w:p w14:paraId="744F023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hell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d;</w:t>
      </w:r>
    </w:p>
    <w:p w14:paraId="161525A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Quick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e;</w:t>
      </w:r>
    </w:p>
    <w:p w14:paraId="4452C66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.ope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Path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t]);</w:t>
      </w:r>
    </w:p>
    <w:p w14:paraId="3691F02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ina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.ope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Path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t]);</w:t>
      </w:r>
    </w:p>
    <w:p w14:paraId="17B6CB6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input = 0;</w:t>
      </w:r>
    </w:p>
    <w:p w14:paraId="5AA51F7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whil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!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.eof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) {</w:t>
      </w:r>
    </w:p>
    <w:p w14:paraId="0BB48F7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(input 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.ge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()) ==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'\n'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|| input == EOF) {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+= 1; }</w:t>
      </w:r>
    </w:p>
    <w:p w14:paraId="28F0986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31138EE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.clea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565DBB1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.seekg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0);</w:t>
      </w:r>
    </w:p>
    <w:p w14:paraId="64E00BC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getlin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initial, temp);</w:t>
      </w:r>
    </w:p>
    <w:p w14:paraId="023156C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tringstream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ream(temp);</w:t>
      </w:r>
    </w:p>
    <w:p w14:paraId="39DB80B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whil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stream &gt;&gt; value) {</w:t>
      </w:r>
    </w:p>
    <w:p w14:paraId="34E6A81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0FCAFAC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79048E1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.clea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3ECD1A9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.seekg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0);</w:t>
      </w:r>
    </w:p>
    <w:p w14:paraId="5D812EA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ew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* 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;</w:t>
      </w:r>
    </w:p>
    <w:p w14:paraId="3FE8824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55DBD3E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ew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;</w:t>
      </w:r>
    </w:p>
    <w:p w14:paraId="6D5D68D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338CAA3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ina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gt;&g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366C032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ina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gt;&g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8C11DC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ew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* 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;</w:t>
      </w:r>
    </w:p>
    <w:p w14:paraId="53A0EAE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5F60B14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ew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;</w:t>
      </w:r>
    </w:p>
    <w:p w14:paraId="1B7DD95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4606E12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ew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* 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;</w:t>
      </w:r>
    </w:p>
    <w:p w14:paraId="10F952A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47E4288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ew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;</w:t>
      </w:r>
    </w:p>
    <w:p w14:paraId="16F2CF4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7C06BEA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!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||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!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29CC9057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Количество строк или столбцов матрицы в 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initialPaths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[t]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 не соответствует количеству строк или столбцов 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finalPaths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[t]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27CA2FB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mplete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1294B48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DDF6CD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e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2F5FA2B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02F11C7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76DDFBF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 xml:space="preserve">initial &gt;&g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j];</w:t>
      </w:r>
    </w:p>
    <w:p w14:paraId="3D17FA7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5BEF850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ECE944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261AB5D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69BDE6D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ina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gt;&g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j];</w:t>
      </w:r>
    </w:p>
    <w:p w14:paraId="354DD71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641796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8DB3B6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lastRenderedPageBreak/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2D83009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a.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15B970D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062B1B3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3EBEB88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j] !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j]) {</w:t>
      </w:r>
    </w:p>
    <w:p w14:paraId="35BB21A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Bubble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70736D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ACEFBB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19C7F9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3BD890D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!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Bubble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7E3943A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mplete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75E606D5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Сортировка пузырьком работает некорректно.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14A10235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Полученный массив: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7FDE633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119175D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Ожидаемый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массив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: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1462CE4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2D90B92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41C304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68754AE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b.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76C7F08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6F62B4F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38C47C5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j] !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j]) {</w:t>
      </w:r>
    </w:p>
    <w:p w14:paraId="64E3A42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election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0C1E022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764567A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5FA6A1E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69DD6C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!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election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4045BBE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mplete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4E457EEE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Сортировка выбором работает некорректно.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5B234248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Полученный массив: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72B2AB7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4B697A0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Ожидаемый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массив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: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287B518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1DF4ADD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4EBD271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499129A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.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60F770B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0FAAF04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2BD15DB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j] !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j]) {</w:t>
      </w:r>
    </w:p>
    <w:p w14:paraId="1A05019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sert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4D1B862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33F56C4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947431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DE5DA1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!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sert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25ED880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mplete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2488CB11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Сортировка вставками работает некорректно.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2EE30014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Полученный массив: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5586BBE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2CE2A4E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Ожидаемый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массив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: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0DDDA0B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0A6B620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lastRenderedPageBreak/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549D50D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3232D97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d.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63CE6FA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019DE19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20E5014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j] !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j]) {</w:t>
      </w:r>
    </w:p>
    <w:p w14:paraId="0C6DDD7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hell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DD56B0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F775FA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19DF1E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7354CE2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!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hell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1776903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mplete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3A86FE79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Сортировка Шелла работает некорректно.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67DD2ACA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Полученный массив: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2ABF887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10E3D59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Ожидаемый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массив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: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0F86B65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3E0DD3F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3389729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3AFDC5C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e.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349827C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4C39B1C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5C665F5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j] !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j]) {</w:t>
      </w:r>
    </w:p>
    <w:p w14:paraId="5E642E9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Quick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445D756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506EFDD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4D0CE4C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2B10DD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!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QuickCorrec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5D6DCF3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mplete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8B4764F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Сортировка быстрая работает некорректно.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1E2B9E0D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Полученный массив: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0A5B1B0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6428F89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Ожидаемый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массив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: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12D5AE45" w14:textId="77777777" w:rsidR="007848B6" w:rsidRPr="007B3665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Columns</w:t>
      </w:r>
      <w:proofErr w:type="spellEnd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2A8B58B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3ED85C6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D5D73B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552C47C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delet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[]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;</w:t>
      </w:r>
    </w:p>
    <w:p w14:paraId="1ECBA95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= </w:t>
      </w:r>
      <w:proofErr w:type="spellStart"/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062D347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F42B7B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delet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[]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0D8E8BF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309C948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01FB5E1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delet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[]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;</w:t>
      </w:r>
    </w:p>
    <w:p w14:paraId="235601D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= </w:t>
      </w:r>
      <w:proofErr w:type="spellStart"/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359121E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BCF278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delet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[]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752C939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4A26625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3D96974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delet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[]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;</w:t>
      </w:r>
    </w:p>
    <w:p w14:paraId="5535DD6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= </w:t>
      </w:r>
      <w:proofErr w:type="spellStart"/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0E7A854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D574FE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delet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[]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9A2293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nal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0D13EEF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ina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.cl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50C30DE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lastRenderedPageBreak/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nitial.cl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65F891F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C05463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mpleteTe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416290E1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Задание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работает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корректно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.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7D5CE1B9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  <w:t>}</w:t>
      </w:r>
    </w:p>
    <w:p w14:paraId="6F4C7C2D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  <w:t>}</w:t>
      </w:r>
    </w:p>
    <w:p w14:paraId="6444C1DB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eastAsia="en-US" w:bidi="ar-SA"/>
        </w:rPr>
        <w:t>else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{</w:t>
      </w:r>
    </w:p>
    <w:p w14:paraId="3CCDE3F9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Не обнаружено файлов для проведения модульных тестов! Файлы должны называться: начальные данные - A-E, конечные - A1-E1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end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41AF9323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  <w:t>}</w:t>
      </w:r>
    </w:p>
    <w:p w14:paraId="0EDD3670" w14:textId="3744574C" w:rsidR="005B58B8" w:rsidRDefault="007848B6" w:rsidP="007848B6">
      <w:pP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}</w:t>
      </w:r>
    </w:p>
    <w:p w14:paraId="53D5DCA5" w14:textId="77777777" w:rsidR="007848B6" w:rsidRPr="005B58B8" w:rsidRDefault="007848B6" w:rsidP="007848B6">
      <w:pPr>
        <w:rPr>
          <w:rFonts w:ascii="Courier New" w:hAnsi="Courier New" w:cs="Courier New"/>
          <w:b/>
          <w:bCs/>
          <w:sz w:val="20"/>
          <w:szCs w:val="20"/>
        </w:rPr>
      </w:pPr>
    </w:p>
    <w:p w14:paraId="577E0DCD" w14:textId="77777777" w:rsidR="005B58B8" w:rsidRPr="005B58B8" w:rsidRDefault="005B58B8" w:rsidP="005B58B8">
      <w:pPr>
        <w:rPr>
          <w:rFonts w:cs="Times New Roman"/>
          <w:b/>
          <w:bCs/>
          <w:szCs w:val="28"/>
        </w:rPr>
      </w:pPr>
      <w:r w:rsidRPr="005B58B8">
        <w:rPr>
          <w:rFonts w:cs="Times New Roman"/>
          <w:b/>
          <w:bCs/>
          <w:szCs w:val="28"/>
        </w:rPr>
        <w:t>[---</w:t>
      </w:r>
      <w:proofErr w:type="spellStart"/>
      <w:r>
        <w:rPr>
          <w:b/>
          <w:bCs/>
          <w:lang w:val="en-US" w:eastAsia="en-US"/>
        </w:rPr>
        <w:t>moduletests</w:t>
      </w:r>
      <w:proofErr w:type="spellEnd"/>
      <w:r w:rsidRPr="005B58B8">
        <w:rPr>
          <w:b/>
          <w:bCs/>
          <w:lang w:eastAsia="en-US"/>
        </w:rPr>
        <w:t>.</w:t>
      </w:r>
      <w:proofErr w:type="spellStart"/>
      <w:r>
        <w:rPr>
          <w:b/>
          <w:bCs/>
          <w:lang w:val="en-US" w:eastAsia="en-US"/>
        </w:rPr>
        <w:t>cpp</w:t>
      </w:r>
      <w:proofErr w:type="spellEnd"/>
      <w:r w:rsidRPr="005B58B8">
        <w:rPr>
          <w:rFonts w:cs="Times New Roman"/>
          <w:b/>
          <w:bCs/>
          <w:szCs w:val="28"/>
        </w:rPr>
        <w:t>]</w:t>
      </w:r>
    </w:p>
    <w:p w14:paraId="19E44445" w14:textId="77777777" w:rsidR="005B58B8" w:rsidRPr="005B58B8" w:rsidRDefault="005B58B8" w:rsidP="005B58B8">
      <w:pPr>
        <w:rPr>
          <w:rFonts w:cs="Times New Roman"/>
          <w:b/>
          <w:bCs/>
          <w:szCs w:val="28"/>
        </w:rPr>
      </w:pPr>
    </w:p>
    <w:p w14:paraId="651BD9E4" w14:textId="77777777" w:rsidR="005B58B8" w:rsidRPr="005B58B8" w:rsidRDefault="005B58B8" w:rsidP="005B58B8">
      <w:pPr>
        <w:rPr>
          <w:b/>
          <w:bCs/>
          <w:lang w:eastAsia="en-US"/>
        </w:rPr>
      </w:pPr>
      <w:r w:rsidRPr="005B58B8">
        <w:rPr>
          <w:b/>
          <w:bCs/>
          <w:lang w:eastAsia="en-US"/>
        </w:rPr>
        <w:t xml:space="preserve">[ </w:t>
      </w:r>
      <w:r w:rsidRPr="0084761A">
        <w:rPr>
          <w:b/>
          <w:bCs/>
          <w:lang w:eastAsia="en-US"/>
        </w:rPr>
        <w:t>Начало</w:t>
      </w:r>
      <w:r w:rsidRPr="005B58B8">
        <w:rPr>
          <w:b/>
          <w:bCs/>
          <w:lang w:eastAsia="en-US"/>
        </w:rPr>
        <w:t xml:space="preserve"> </w:t>
      </w:r>
      <w:r>
        <w:rPr>
          <w:b/>
          <w:bCs/>
          <w:lang w:val="en-US" w:eastAsia="en-US"/>
        </w:rPr>
        <w:t>algorithms</w:t>
      </w:r>
      <w:r w:rsidRPr="005B58B8">
        <w:rPr>
          <w:b/>
          <w:bCs/>
          <w:lang w:eastAsia="en-US"/>
        </w:rPr>
        <w:t>.</w:t>
      </w:r>
      <w:proofErr w:type="spellStart"/>
      <w:r>
        <w:rPr>
          <w:b/>
          <w:bCs/>
          <w:lang w:val="en-US" w:eastAsia="en-US"/>
        </w:rPr>
        <w:t>cpp</w:t>
      </w:r>
      <w:proofErr w:type="spellEnd"/>
      <w:r w:rsidRPr="005B58B8">
        <w:rPr>
          <w:b/>
          <w:bCs/>
          <w:lang w:eastAsia="en-US"/>
        </w:rPr>
        <w:t>--- ]</w:t>
      </w:r>
    </w:p>
    <w:p w14:paraId="7882DCF6" w14:textId="77777777" w:rsidR="005B58B8" w:rsidRPr="005B58B8" w:rsidRDefault="005B58B8" w:rsidP="005B58B8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</w:p>
    <w:p w14:paraId="4F63C11A" w14:textId="171243A9" w:rsidR="005B58B8" w:rsidRPr="00977534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//</w:t>
      </w:r>
      <w:r w:rsidR="007848B6">
        <w:rPr>
          <w:rFonts w:ascii="Courier New" w:eastAsiaTheme="minorHAnsi" w:hAnsi="Courier New" w:cs="Courier New"/>
          <w:sz w:val="20"/>
          <w:szCs w:val="20"/>
          <w:lang w:eastAsia="en-US"/>
        </w:rPr>
        <w:t>Пономарев Константин</w:t>
      </w: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, 4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>2</w:t>
      </w: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5.</w:t>
      </w:r>
    </w:p>
    <w:p w14:paraId="40F3E67A" w14:textId="77777777" w:rsidR="005B58B8" w:rsidRPr="00126DEB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//</w:t>
      </w:r>
      <w:proofErr w:type="spellStart"/>
      <w:r>
        <w:rPr>
          <w:rFonts w:ascii="Courier New" w:eastAsiaTheme="minorHAnsi" w:hAnsi="Courier New" w:cs="Courier New"/>
          <w:sz w:val="20"/>
          <w:szCs w:val="20"/>
          <w:lang w:val="en-US" w:eastAsia="en-US"/>
        </w:rPr>
        <w:t>cpp</w:t>
      </w:r>
      <w:proofErr w:type="spellEnd"/>
      <w:r w:rsidRPr="008F044C">
        <w:rPr>
          <w:rFonts w:ascii="Courier New" w:eastAsiaTheme="minorHAnsi" w:hAnsi="Courier New" w:cs="Courier New"/>
          <w:sz w:val="20"/>
          <w:szCs w:val="20"/>
          <w:lang w:eastAsia="en-US"/>
        </w:rPr>
        <w:t>-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>файл</w:t>
      </w: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, 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>содержит проверки ввода</w:t>
      </w:r>
      <w:r w:rsidRPr="008F044C">
        <w:rPr>
          <w:rFonts w:ascii="Courier New" w:eastAsiaTheme="minorHAnsi" w:hAnsi="Courier New" w:cs="Courier New"/>
          <w:sz w:val="20"/>
          <w:szCs w:val="20"/>
          <w:lang w:eastAsia="en-US"/>
        </w:rPr>
        <w:t>,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проверку на зарезервированные системой имена</w:t>
      </w:r>
      <w:r w:rsidRPr="00126DEB">
        <w:rPr>
          <w:rFonts w:ascii="Courier New" w:eastAsiaTheme="minorHAnsi" w:hAnsi="Courier New" w:cs="Courier New"/>
          <w:sz w:val="20"/>
          <w:szCs w:val="20"/>
          <w:lang w:eastAsia="en-US"/>
        </w:rPr>
        <w:t>,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функции для работы с матрицами</w:t>
      </w:r>
      <w:r w:rsidRPr="00126DEB">
        <w:rPr>
          <w:rFonts w:ascii="Courier New" w:eastAsiaTheme="minorHAnsi" w:hAnsi="Courier New" w:cs="Courier New"/>
          <w:sz w:val="20"/>
          <w:szCs w:val="20"/>
          <w:lang w:eastAsia="en-US"/>
        </w:rPr>
        <w:t>.</w:t>
      </w:r>
    </w:p>
    <w:p w14:paraId="67DD9C9A" w14:textId="77777777" w:rsidR="005B58B8" w:rsidRPr="007710F5" w:rsidRDefault="005B58B8" w:rsidP="005B58B8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</w:p>
    <w:p w14:paraId="6751FD1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proofErr w:type="spellStart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algorithms.h</w:t>
      </w:r>
      <w:proofErr w:type="spellEnd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</w:p>
    <w:p w14:paraId="4F66C67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34D80FF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us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amespac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d;</w:t>
      </w:r>
    </w:p>
    <w:p w14:paraId="5FE9E0B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2A5F49E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 {</w:t>
      </w:r>
    </w:p>
    <w:p w14:paraId="24A26F2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</w:t>
      </w:r>
    </w:p>
    <w:p w14:paraId="068EA49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i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gt;&g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294C75D8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eastAsia="en-US" w:bidi="ar-SA"/>
        </w:rPr>
        <w:t>while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(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in.fail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()) {</w:t>
      </w:r>
    </w:p>
    <w:p w14:paraId="75519C28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Введено некорректное значение, попробуйте еще раз: "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56E0AFA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in.clea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04C0778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in.ignor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numeric_limi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&lt;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treamsiz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&gt; ::max()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'\n'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66B5932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i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gt;&g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EDA888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0B52CB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in.ignor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numeric_limi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&lt;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treamsiz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&gt; ::max()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'\n'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41822C3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retur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39E841B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1E2D936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557B7C7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string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ReadStringWithoutWhitespac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 {</w:t>
      </w:r>
    </w:p>
    <w:p w14:paraId="7D6238E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tring input;</w:t>
      </w:r>
    </w:p>
    <w:p w14:paraId="3C2E73D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whil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5D1F3C0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getlin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i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, input);</w:t>
      </w:r>
    </w:p>
    <w:p w14:paraId="124DA29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tringstream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input);</w:t>
      </w:r>
    </w:p>
    <w:p w14:paraId="4764605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gt;&gt; input &amp;&amp; !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spac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input[0])) {</w:t>
      </w:r>
    </w:p>
    <w:p w14:paraId="70D0B462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eastAsia="en-US" w:bidi="ar-SA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inp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;</w:t>
      </w:r>
    </w:p>
    <w:p w14:paraId="11A4F815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  <w:t>}</w:t>
      </w:r>
    </w:p>
    <w:p w14:paraId="00CE0770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eastAsia="en-US" w:bidi="ar-SA"/>
        </w:rPr>
        <w:t>else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{</w:t>
      </w:r>
    </w:p>
    <w:p w14:paraId="7B0003F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&lt;&lt;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"Ошибка: входные данные не должны содержать пробелов. Повторите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попытку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eastAsia="en-US" w:bidi="ar-SA"/>
        </w:rPr>
        <w:t>ввода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.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4AA40D7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2A6712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65042A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2019FE2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2038C15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_Exist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(string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3C5DFAE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ons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ha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 path 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Name.c_s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7C6F30A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!_access(path, 0)) {</w:t>
      </w:r>
    </w:p>
    <w:p w14:paraId="50AA747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retur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36431EE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4805285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e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08E9295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retur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73E4782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EE23FD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68B7120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523CC12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Only_Read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(string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7FCC0BF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ons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ha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 path 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Name.c_s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;</w:t>
      </w:r>
    </w:p>
    <w:p w14:paraId="51F36E5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lastRenderedPageBreak/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_access(path, 2)) {</w:t>
      </w:r>
    </w:p>
    <w:p w14:paraId="02DD3CF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retur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7C78105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517C03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else</w:t>
      </w:r>
    </w:p>
    <w:p w14:paraId="1B34AF1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retur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4F2E651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41E90BB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2473DFC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Valid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ons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ring&amp; filename) {</w:t>
      </w:r>
    </w:p>
    <w:p w14:paraId="0C5B81E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static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ons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regex pattern(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^[a-zA-Z0-9_\\-\\.]+$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2D9404E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retur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regex_match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filename, pattern);</w:t>
      </w:r>
    </w:p>
    <w:p w14:paraId="228D581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2379C82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1200001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string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get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ons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ring path) {</w:t>
      </w:r>
    </w:p>
    <w:p w14:paraId="25106B9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ize_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pos 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ath.find_last_of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\\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); </w:t>
      </w:r>
      <w:r w:rsidRPr="007848B6"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val="en-US" w:eastAsia="en-US" w:bidi="ar-SA"/>
        </w:rPr>
        <w:t xml:space="preserve">// </w:t>
      </w:r>
      <w:r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eastAsia="en-US" w:bidi="ar-SA"/>
        </w:rPr>
        <w:t>Ищем</w:t>
      </w:r>
      <w:r w:rsidRPr="007848B6"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eastAsia="en-US" w:bidi="ar-SA"/>
        </w:rPr>
        <w:t>последний</w:t>
      </w:r>
      <w:r w:rsidRPr="007848B6"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eastAsia="en-US" w:bidi="ar-SA"/>
        </w:rPr>
        <w:t>символ</w:t>
      </w:r>
      <w:r w:rsidRPr="007848B6"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val="en-US" w:eastAsia="en-US" w:bidi="ar-SA"/>
        </w:rPr>
        <w:t xml:space="preserve"> '/' </w:t>
      </w:r>
      <w:r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eastAsia="en-US" w:bidi="ar-SA"/>
        </w:rPr>
        <w:t>или</w:t>
      </w:r>
      <w:r w:rsidRPr="007848B6"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val="en-US" w:eastAsia="en-US" w:bidi="ar-SA"/>
        </w:rPr>
        <w:t xml:space="preserve"> '\'</w:t>
      </w:r>
    </w:p>
    <w:p w14:paraId="01FC55A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pos != string::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npo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) { </w:t>
      </w:r>
      <w:r w:rsidRPr="007848B6"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val="en-US" w:eastAsia="en-US" w:bidi="ar-SA"/>
        </w:rPr>
        <w:t xml:space="preserve">// </w:t>
      </w:r>
      <w:r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eastAsia="en-US" w:bidi="ar-SA"/>
        </w:rPr>
        <w:t>Если</w:t>
      </w:r>
      <w:r w:rsidRPr="007848B6"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eastAsia="en-US" w:bidi="ar-SA"/>
        </w:rPr>
        <w:t>символ</w:t>
      </w:r>
      <w:r w:rsidRPr="007848B6"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val="en-US" w:eastAsia="en-US" w:bidi="ar-SA"/>
        </w:rPr>
        <w:t xml:space="preserve"> </w:t>
      </w:r>
      <w:r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eastAsia="en-US" w:bidi="ar-SA"/>
        </w:rPr>
        <w:t>найден</w:t>
      </w:r>
    </w:p>
    <w:p w14:paraId="486E9A52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eastAsia="en-US" w:bidi="ar-SA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path.substr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pos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+ 1); </w:t>
      </w:r>
      <w:r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eastAsia="en-US" w:bidi="ar-SA"/>
        </w:rPr>
        <w:t>// Возвращаем имя файла после найденного символа</w:t>
      </w:r>
    </w:p>
    <w:p w14:paraId="56230D8A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  <w:t>}</w:t>
      </w:r>
    </w:p>
    <w:p w14:paraId="19CB3822" w14:textId="77777777" w:rsid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eastAsia="en-US" w:bidi="ar-SA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>path</w:t>
      </w:r>
      <w:proofErr w:type="spellEnd"/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  <w:t xml:space="preserve">; </w:t>
      </w:r>
      <w:r>
        <w:rPr>
          <w:rFonts w:ascii="Cascadia Mono" w:eastAsiaTheme="minorHAnsi" w:hAnsi="Cascadia Mono" w:cs="Cascadia Mono"/>
          <w:color w:val="008000"/>
          <w:kern w:val="0"/>
          <w:sz w:val="19"/>
          <w:szCs w:val="19"/>
          <w:lang w:eastAsia="en-US" w:bidi="ar-SA"/>
        </w:rPr>
        <w:t>// Если символ не найден, возвращаем исходный путь</w:t>
      </w:r>
    </w:p>
    <w:p w14:paraId="2435316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27B4964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55F6108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Reserved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(string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5BE5437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cons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QuantityOfReservedName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22;</w:t>
      </w:r>
    </w:p>
    <w:p w14:paraId="0559209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 xml:space="preserve">string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ReservedName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QuantityOfReservedName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= {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con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prn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aux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proofErr w:type="spellStart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nul</w:t>
      </w:r>
      <w:proofErr w:type="spellEnd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com1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com2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com3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com4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com5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com6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com7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com8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com9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,</w:t>
      </w:r>
    </w:p>
    <w:p w14:paraId="47431E5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lpt1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lpt2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lpt3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lpt4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lpt5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lpt6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lpt7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lpt8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lpt9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};</w:t>
      </w:r>
    </w:p>
    <w:p w14:paraId="74EFA3E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286FCCE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ize_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pos 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Name.find_first_of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."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6413A63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pos != string::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npo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60DD251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Name.subs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0, pos);</w:t>
      </w:r>
    </w:p>
    <w:p w14:paraId="1EE590C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7F08B9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12291E5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QuantityOfReservedName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4E7EBA3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_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stricm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FileName.c_s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()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ReservedName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.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_str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) == 0) {</w:t>
      </w:r>
    </w:p>
    <w:p w14:paraId="6EB9AC8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retur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41DE41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9C3D67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9076F1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retur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4D3DB9B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540AA50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376AE26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matrix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rings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columns) {</w:t>
      </w:r>
    </w:p>
    <w:p w14:paraId="1A7D4F5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545A352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columns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23B5932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j] = matrix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j];</w:t>
      </w:r>
    </w:p>
    <w:p w14:paraId="07DBEAC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ACBC94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6F5D74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7051806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01B7208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matrix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rings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columns) {</w:t>
      </w:r>
    </w:p>
    <w:p w14:paraId="69675DF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3D8CA9C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columns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585AB22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matrix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j] &lt;&lt;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'\t'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2A71611B" w14:textId="77777777" w:rsidR="007848B6" w:rsidRPr="007B3665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5AA7019A" w14:textId="77777777" w:rsidR="007848B6" w:rsidRPr="007B3665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3F56502" w14:textId="77777777" w:rsidR="007848B6" w:rsidRPr="007B3665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233AEF3" w14:textId="77777777" w:rsidR="007848B6" w:rsidRDefault="007848B6" w:rsidP="007848B6">
      <w:pPr>
        <w:rPr>
          <w:rFonts w:cs="Times New Roman"/>
          <w:b/>
          <w:bCs/>
          <w:szCs w:val="28"/>
          <w:lang w:val="en-US"/>
        </w:rPr>
      </w:pP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  <w:r w:rsidRPr="0095601A">
        <w:rPr>
          <w:rFonts w:cs="Times New Roman"/>
          <w:b/>
          <w:bCs/>
          <w:szCs w:val="28"/>
          <w:lang w:val="en-US"/>
        </w:rPr>
        <w:t xml:space="preserve"> </w:t>
      </w:r>
    </w:p>
    <w:p w14:paraId="78565BEF" w14:textId="77777777" w:rsidR="007848B6" w:rsidRDefault="007848B6" w:rsidP="007848B6">
      <w:pPr>
        <w:rPr>
          <w:rFonts w:cs="Times New Roman"/>
          <w:b/>
          <w:bCs/>
          <w:szCs w:val="28"/>
          <w:lang w:val="en-US"/>
        </w:rPr>
      </w:pPr>
    </w:p>
    <w:p w14:paraId="5C0D6F01" w14:textId="13CB4658" w:rsidR="005B58B8" w:rsidRPr="0095601A" w:rsidRDefault="005B58B8" w:rsidP="007848B6">
      <w:pPr>
        <w:rPr>
          <w:rFonts w:cs="Times New Roman"/>
          <w:b/>
          <w:bCs/>
          <w:szCs w:val="28"/>
          <w:lang w:val="en-US"/>
        </w:rPr>
      </w:pPr>
      <w:r w:rsidRPr="0095601A">
        <w:rPr>
          <w:rFonts w:cs="Times New Roman"/>
          <w:b/>
          <w:bCs/>
          <w:szCs w:val="28"/>
          <w:lang w:val="en-US"/>
        </w:rPr>
        <w:t>[---</w:t>
      </w:r>
      <w:r>
        <w:rPr>
          <w:b/>
          <w:bCs/>
          <w:lang w:val="en-US" w:eastAsia="en-US"/>
        </w:rPr>
        <w:t>algorithms</w:t>
      </w:r>
      <w:r w:rsidRPr="0095601A">
        <w:rPr>
          <w:b/>
          <w:bCs/>
          <w:lang w:val="en-US" w:eastAsia="en-US"/>
        </w:rPr>
        <w:t>.</w:t>
      </w:r>
      <w:r>
        <w:rPr>
          <w:b/>
          <w:bCs/>
          <w:lang w:val="en-US" w:eastAsia="en-US"/>
        </w:rPr>
        <w:t>cpp</w:t>
      </w:r>
      <w:r w:rsidRPr="0095601A">
        <w:rPr>
          <w:rFonts w:cs="Times New Roman"/>
          <w:b/>
          <w:bCs/>
          <w:szCs w:val="28"/>
          <w:lang w:val="en-US"/>
        </w:rPr>
        <w:t>]</w:t>
      </w:r>
    </w:p>
    <w:p w14:paraId="0A68560E" w14:textId="77777777" w:rsidR="005B58B8" w:rsidRPr="0095601A" w:rsidRDefault="005B58B8" w:rsidP="005B58B8">
      <w:pPr>
        <w:rPr>
          <w:rFonts w:cs="Times New Roman"/>
          <w:b/>
          <w:bCs/>
          <w:szCs w:val="28"/>
          <w:lang w:val="en-US"/>
        </w:rPr>
      </w:pPr>
    </w:p>
    <w:p w14:paraId="5FB9FEA5" w14:textId="77777777" w:rsidR="005B58B8" w:rsidRPr="007B3665" w:rsidRDefault="005B58B8" w:rsidP="005B58B8">
      <w:pPr>
        <w:rPr>
          <w:b/>
          <w:bCs/>
          <w:lang w:val="en-US" w:eastAsia="en-US"/>
        </w:rPr>
      </w:pPr>
      <w:r w:rsidRPr="007B3665">
        <w:rPr>
          <w:b/>
          <w:bCs/>
          <w:lang w:val="en-US" w:eastAsia="en-US"/>
        </w:rPr>
        <w:t xml:space="preserve">[ </w:t>
      </w:r>
      <w:r w:rsidRPr="0084761A">
        <w:rPr>
          <w:b/>
          <w:bCs/>
          <w:lang w:eastAsia="en-US"/>
        </w:rPr>
        <w:t>Начало</w:t>
      </w:r>
      <w:r w:rsidRPr="007B3665">
        <w:rPr>
          <w:b/>
          <w:bCs/>
          <w:lang w:val="en-US" w:eastAsia="en-US"/>
        </w:rPr>
        <w:t xml:space="preserve"> </w:t>
      </w:r>
      <w:r>
        <w:rPr>
          <w:b/>
          <w:bCs/>
          <w:lang w:val="en-US" w:eastAsia="en-US"/>
        </w:rPr>
        <w:t>ISort</w:t>
      </w:r>
      <w:r w:rsidRPr="007B3665">
        <w:rPr>
          <w:b/>
          <w:bCs/>
          <w:lang w:val="en-US" w:eastAsia="en-US"/>
        </w:rPr>
        <w:t>.</w:t>
      </w:r>
      <w:r>
        <w:rPr>
          <w:b/>
          <w:bCs/>
          <w:lang w:val="en-US" w:eastAsia="en-US"/>
        </w:rPr>
        <w:t>cpp</w:t>
      </w:r>
      <w:r w:rsidRPr="007B3665">
        <w:rPr>
          <w:b/>
          <w:bCs/>
          <w:lang w:val="en-US" w:eastAsia="en-US"/>
        </w:rPr>
        <w:t>--- ]</w:t>
      </w:r>
    </w:p>
    <w:p w14:paraId="7D6AFC8B" w14:textId="77777777" w:rsidR="005B58B8" w:rsidRPr="007B3665" w:rsidRDefault="005B58B8" w:rsidP="005B58B8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0C676353" w14:textId="2CBEF980" w:rsidR="005B58B8" w:rsidRPr="00B8727F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B8727F">
        <w:rPr>
          <w:rFonts w:ascii="Courier New" w:eastAsiaTheme="minorHAnsi" w:hAnsi="Courier New" w:cs="Courier New"/>
          <w:sz w:val="20"/>
          <w:szCs w:val="20"/>
          <w:lang w:eastAsia="en-US"/>
        </w:rPr>
        <w:t>//</w:t>
      </w:r>
      <w:r w:rsidR="007848B6">
        <w:rPr>
          <w:rFonts w:ascii="Courier New" w:eastAsiaTheme="minorHAnsi" w:hAnsi="Courier New" w:cs="Courier New"/>
          <w:sz w:val="20"/>
          <w:szCs w:val="20"/>
          <w:lang w:eastAsia="en-US"/>
        </w:rPr>
        <w:t>Пономарев Константин,</w:t>
      </w:r>
      <w:r w:rsidRPr="00B8727F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425.</w:t>
      </w:r>
    </w:p>
    <w:p w14:paraId="755A2052" w14:textId="77777777" w:rsidR="005B58B8" w:rsidRPr="00126DEB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//</w:t>
      </w:r>
      <w:proofErr w:type="spellStart"/>
      <w:r>
        <w:rPr>
          <w:rFonts w:ascii="Courier New" w:eastAsiaTheme="minorHAnsi" w:hAnsi="Courier New" w:cs="Courier New"/>
          <w:sz w:val="20"/>
          <w:szCs w:val="20"/>
          <w:lang w:val="en-US" w:eastAsia="en-US"/>
        </w:rPr>
        <w:t>cpp</w:t>
      </w:r>
      <w:proofErr w:type="spellEnd"/>
      <w:r w:rsidRPr="00685B47">
        <w:rPr>
          <w:rFonts w:ascii="Courier New" w:eastAsiaTheme="minorHAnsi" w:hAnsi="Courier New" w:cs="Courier New"/>
          <w:sz w:val="20"/>
          <w:szCs w:val="20"/>
          <w:lang w:eastAsia="en-US"/>
        </w:rPr>
        <w:t>-</w:t>
      </w: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файл,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содержит определение интерфейса</w:t>
      </w:r>
      <w:r w:rsidRPr="00126DEB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sz w:val="20"/>
          <w:szCs w:val="20"/>
          <w:lang w:val="en-US" w:eastAsia="en-US"/>
        </w:rPr>
        <w:t>ISort</w:t>
      </w:r>
      <w:proofErr w:type="spellEnd"/>
      <w:r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и</w:t>
      </w:r>
      <w:r w:rsidRPr="00CD2875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>классов сортировки</w:t>
      </w:r>
      <w:r w:rsidRPr="00126DEB">
        <w:rPr>
          <w:rFonts w:ascii="Courier New" w:eastAsiaTheme="minorHAnsi" w:hAnsi="Courier New" w:cs="Courier New"/>
          <w:sz w:val="20"/>
          <w:szCs w:val="20"/>
          <w:lang w:eastAsia="en-US"/>
        </w:rPr>
        <w:t>.</w:t>
      </w:r>
    </w:p>
    <w:p w14:paraId="1D96DA55" w14:textId="77777777" w:rsidR="005B58B8" w:rsidRPr="007710F5" w:rsidRDefault="005B58B8" w:rsidP="005B58B8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</w:p>
    <w:p w14:paraId="4A9011A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proofErr w:type="spellStart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ISort.h</w:t>
      </w:r>
      <w:proofErr w:type="spellEnd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</w:p>
    <w:p w14:paraId="1403028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52849F0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us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amespac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d;</w:t>
      </w:r>
    </w:p>
    <w:p w14:paraId="44D4B86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2FB3863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I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: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Get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 {</w:t>
      </w:r>
    </w:p>
    <w:p w14:paraId="152FA47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retur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FC48E6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1298730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7D81399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I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: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Get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 {</w:t>
      </w:r>
    </w:p>
    <w:p w14:paraId="618C421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retur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CCFF7D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3163051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3EC7EA8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Bubble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:Sort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167BF67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ool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Swa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2CABBF8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53E0492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5E63619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Swa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25A2CFF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k = 0; k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- j - 1; k++) {</w:t>
      </w:r>
    </w:p>
    <w:p w14:paraId="7210295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k] &g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k + 1]) {</w:t>
      </w:r>
    </w:p>
    <w:p w14:paraId="710ED1C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wap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k]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k + 1]);</w:t>
      </w:r>
    </w:p>
    <w:p w14:paraId="6093DEE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Swa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23DBCCC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424C3F0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021B64C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FF63A0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e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541DE60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1A0F960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2FC714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993652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!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Swa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769B416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reak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3D29293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F20101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3C16BAD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4F09CA0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Swa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459944A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23EC15D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330E71A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Swa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a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4C2C103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k = 0; k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- j - 1; k++) {</w:t>
      </w:r>
    </w:p>
    <w:p w14:paraId="5177701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 + 1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 {</w:t>
      </w:r>
    </w:p>
    <w:p w14:paraId="6E14E9B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wap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 + 1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;</w:t>
      </w:r>
    </w:p>
    <w:p w14:paraId="335701E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Swa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2BEFB38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25C75B5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6C08313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155A4B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e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1D9CB2C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1F8291B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F1E1AF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70FE242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!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sSwap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60BD56D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reak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AB84C6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B57889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81F26A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7E199D0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37A99AF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00A9C60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election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:Sort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0C1EB00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1054640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inP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</w:t>
      </w:r>
    </w:p>
    <w:p w14:paraId="108D165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0F9F3B5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inP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j;</w:t>
      </w:r>
    </w:p>
    <w:p w14:paraId="6AB398F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k = j+1; k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 k++) {</w:t>
      </w:r>
    </w:p>
    <w:p w14:paraId="06FFE13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k]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inP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 {</w:t>
      </w:r>
    </w:p>
    <w:p w14:paraId="21707E1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inP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k;</w:t>
      </w:r>
    </w:p>
    <w:p w14:paraId="73A1C9D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0C816C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lastRenderedPageBreak/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371E2DC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BCE02B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inP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!= j) {</w:t>
      </w:r>
    </w:p>
    <w:p w14:paraId="494A991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wap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j]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inP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;</w:t>
      </w:r>
    </w:p>
    <w:p w14:paraId="4DDF0DA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011C59E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37B295C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5929452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F4F5F4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430827A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axP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</w:t>
      </w:r>
    </w:p>
    <w:p w14:paraId="2AE4FB5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2D8C219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axP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j;</w:t>
      </w:r>
    </w:p>
    <w:p w14:paraId="73F23D0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k = j+1; k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 k++) {</w:t>
      </w:r>
    </w:p>
    <w:p w14:paraId="2F1D24B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&g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axP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 {</w:t>
      </w:r>
    </w:p>
    <w:p w14:paraId="0C1575A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axP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k;</w:t>
      </w:r>
    </w:p>
    <w:p w14:paraId="2E4ED82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1C796F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00F6E45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AA36F7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axP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!= j) {</w:t>
      </w:r>
    </w:p>
    <w:p w14:paraId="0AF8247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wap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j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axPose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;</w:t>
      </w:r>
    </w:p>
    <w:p w14:paraId="6C9BAE5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2B7C8EF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485A14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7588EAD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0A565D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043FA93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194B75D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Insert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:Sort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7EF501F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185A1FE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- 1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548798D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k = j + 1; k &gt; 0; k--) {</w:t>
      </w:r>
    </w:p>
    <w:p w14:paraId="70FF76D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k]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k-1]) {</w:t>
      </w:r>
    </w:p>
    <w:p w14:paraId="137E6D1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wap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k]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k-1]);</w:t>
      </w:r>
    </w:p>
    <w:p w14:paraId="742D0A7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7EF746A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6F5E632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30FFF4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e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67C134B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7A1015D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reak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623A0C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FDB652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EC577B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488E97C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16251A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53E3B77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0; j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- 1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6201CF0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k = j + 1; k &gt; 0; k--) {</w:t>
      </w:r>
    </w:p>
    <w:p w14:paraId="7A70435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&g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 - 1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 {</w:t>
      </w:r>
    </w:p>
    <w:p w14:paraId="3FD44DD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wap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 - 1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;</w:t>
      </w:r>
    </w:p>
    <w:p w14:paraId="4EBB77B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08ED7BC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19B3682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2AE68B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e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47F5280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230E4B3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reak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76679A2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7F918D9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DF2391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0841F3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7AE32E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40E2E0E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5ADA6E0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Shell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:Sort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08BC15A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32968A7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ep =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/ 2; step &gt; 0; step /= 2) {</w:t>
      </w:r>
    </w:p>
    <w:p w14:paraId="544AF44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step; j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5A8A746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k = j; k &gt;= step; k-=step) {</w:t>
      </w:r>
    </w:p>
    <w:p w14:paraId="0CA1669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k]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k - step]) {</w:t>
      </w:r>
    </w:p>
    <w:p w14:paraId="26EAA04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lastRenderedPageBreak/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wap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k]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k - step]);</w:t>
      </w:r>
    </w:p>
    <w:p w14:paraId="1212A3D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702390B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1F72DB9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45F5BD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e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2952359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51DEEBC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reak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7008DA4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EABE37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4341185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334F23C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7E1CA49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BE42FF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6C12010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ep =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/ 2; step &gt; 0; step /= 2) {</w:t>
      </w:r>
    </w:p>
    <w:p w14:paraId="09BD8C7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step; j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47C3341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k = j; k &gt;= step; k-=step) {</w:t>
      </w:r>
    </w:p>
    <w:p w14:paraId="26B2DF7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&g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 - step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 {</w:t>
      </w:r>
    </w:p>
    <w:p w14:paraId="3733315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wap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k - step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;</w:t>
      </w:r>
    </w:p>
    <w:p w14:paraId="41F8CC6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00C606D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4801899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7E08997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e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2AF411D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705E4EE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break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D07062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418321F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5EBBC67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4B8CD9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0B4135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3755CEC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71E9DB7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339643A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Quick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:Sort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26ADE6E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787F530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artition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0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- 1);</w:t>
      </w:r>
    </w:p>
    <w:p w14:paraId="47A2099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E56C70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for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) {</w:t>
      </w:r>
    </w:p>
    <w:p w14:paraId="521E94A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artition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0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- 1);</w:t>
      </w:r>
    </w:p>
    <w:p w14:paraId="7A3A02E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E8EBDF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6519DF5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2C99815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Quick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: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artition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1804C38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09CEA7E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- 1;</w:t>
      </w:r>
    </w:p>
    <w:p w14:paraId="580B2A4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3F626AF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iv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3DAF73C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whil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j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iv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amp;&amp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j) {</w:t>
      </w:r>
    </w:p>
    <w:p w14:paraId="0EF8990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[j] &g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iv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 {</w:t>
      </w:r>
    </w:p>
    <w:p w14:paraId="7213097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F5FF4D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7F410D2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e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7DA2C00C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67AE8AC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!= j) {</w:t>
      </w:r>
    </w:p>
    <w:p w14:paraId="2E0E452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wap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j]);</w:t>
      </w:r>
    </w:p>
    <w:p w14:paraId="74802C6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74355F6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3E9B1FA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01B47E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1A14B4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73D1694F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43C1F45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+ 1 != j) {</w:t>
      </w:r>
    </w:p>
    <w:p w14:paraId="02C74BC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wap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+ 1]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j]);</w:t>
      </w:r>
    </w:p>
    <w:p w14:paraId="32B3D90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3899CE6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iv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+ 1;</w:t>
      </w:r>
    </w:p>
    <w:p w14:paraId="7F90A66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6B4D8F5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artition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1981049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lastRenderedPageBreak/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artitionString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iv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+ 1, j);</w:t>
      </w:r>
    </w:p>
    <w:p w14:paraId="059A5580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0CCEC2E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retur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7317E29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765DCB4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074C0A4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2B91AF"/>
          <w:kern w:val="0"/>
          <w:sz w:val="19"/>
          <w:szCs w:val="19"/>
          <w:lang w:val="en-US" w:eastAsia="en-US" w:bidi="ar-SA"/>
        </w:rPr>
        <w:t>QuickSort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::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artition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**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0B333B8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 {</w:t>
      </w:r>
    </w:p>
    <w:p w14:paraId="477EAB6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- 1;</w:t>
      </w:r>
    </w:p>
    <w:p w14:paraId="6182DC6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j =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744DF53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iv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DC4453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whil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j &lt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iv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amp;&amp;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&lt; j) {</w:t>
      </w:r>
    </w:p>
    <w:p w14:paraId="1DA06F4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j][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 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iv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 {</w:t>
      </w:r>
    </w:p>
    <w:p w14:paraId="2ED8D87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4FF554D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1C50032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els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{</w:t>
      </w:r>
    </w:p>
    <w:p w14:paraId="4DA53F3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57767AD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!= j) {</w:t>
      </w:r>
    </w:p>
    <w:p w14:paraId="775378D9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wap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[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j][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;</w:t>
      </w:r>
    </w:p>
    <w:p w14:paraId="58500881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1163177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218787C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6770671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5E306F24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Comparis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0324AD58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311AC6B6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f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+ 1 != j) {</w:t>
      </w:r>
    </w:p>
    <w:p w14:paraId="6B46015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swap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+ 1][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]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[j][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]);</w:t>
      </w:r>
    </w:p>
    <w:p w14:paraId="77AF6E67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countOfPermutation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++;</w:t>
      </w:r>
    </w:p>
    <w:p w14:paraId="202B5DFB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iv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+ 1;</w:t>
      </w:r>
    </w:p>
    <w:p w14:paraId="3AC123B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  <w:t>}</w:t>
      </w:r>
    </w:p>
    <w:p w14:paraId="1E8368B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artition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);</w:t>
      </w:r>
    </w:p>
    <w:p w14:paraId="3255E4E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artitionColumns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trix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piv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+ 1, j);</w:t>
      </w:r>
    </w:p>
    <w:p w14:paraId="243BBF13" w14:textId="77777777" w:rsidR="007848B6" w:rsidRPr="007B3665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231DFC1E" w14:textId="77777777" w:rsidR="007848B6" w:rsidRPr="007B3665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r w:rsidRPr="007B3665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return</w:t>
      </w: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05DD7ED" w14:textId="77777777" w:rsidR="007848B6" w:rsidRPr="007B3665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B3665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05ED5740" w14:textId="77777777" w:rsidR="005B58B8" w:rsidRPr="003E2A70" w:rsidRDefault="005B58B8" w:rsidP="005B58B8">
      <w:pPr>
        <w:rPr>
          <w:rFonts w:cs="Times New Roman"/>
          <w:b/>
          <w:bCs/>
          <w:szCs w:val="28"/>
          <w:lang w:val="en-US"/>
        </w:rPr>
      </w:pPr>
    </w:p>
    <w:p w14:paraId="7D38F7C8" w14:textId="2A02137D" w:rsidR="005B58B8" w:rsidRPr="007B3665" w:rsidRDefault="005B58B8" w:rsidP="005B58B8">
      <w:pPr>
        <w:rPr>
          <w:rFonts w:cs="Times New Roman"/>
          <w:b/>
          <w:bCs/>
          <w:szCs w:val="28"/>
          <w:lang w:val="en-US"/>
        </w:rPr>
      </w:pPr>
      <w:r w:rsidRPr="007B3665">
        <w:rPr>
          <w:rFonts w:cs="Times New Roman"/>
          <w:b/>
          <w:bCs/>
          <w:szCs w:val="28"/>
          <w:lang w:val="en-US"/>
        </w:rPr>
        <w:t>[---</w:t>
      </w:r>
      <w:r>
        <w:rPr>
          <w:b/>
          <w:bCs/>
          <w:lang w:val="en-US" w:eastAsia="en-US"/>
        </w:rPr>
        <w:t>ISort</w:t>
      </w:r>
      <w:r w:rsidRPr="007B3665">
        <w:rPr>
          <w:b/>
          <w:bCs/>
          <w:lang w:val="en-US" w:eastAsia="en-US"/>
        </w:rPr>
        <w:t>.</w:t>
      </w:r>
      <w:r>
        <w:rPr>
          <w:b/>
          <w:bCs/>
          <w:lang w:val="en-US" w:eastAsia="en-US"/>
        </w:rPr>
        <w:t>cpp</w:t>
      </w:r>
      <w:r w:rsidRPr="007B3665">
        <w:rPr>
          <w:rFonts w:cs="Times New Roman"/>
          <w:b/>
          <w:bCs/>
          <w:szCs w:val="28"/>
          <w:lang w:val="en-US"/>
        </w:rPr>
        <w:t>]</w:t>
      </w:r>
    </w:p>
    <w:p w14:paraId="2CB26BB1" w14:textId="53DA3181" w:rsidR="007848B6" w:rsidRPr="007B3665" w:rsidRDefault="007848B6" w:rsidP="005B58B8">
      <w:pPr>
        <w:rPr>
          <w:rFonts w:cs="Times New Roman"/>
          <w:b/>
          <w:bCs/>
          <w:szCs w:val="28"/>
          <w:lang w:val="en-US"/>
        </w:rPr>
      </w:pPr>
    </w:p>
    <w:p w14:paraId="369A6C0A" w14:textId="77777777" w:rsidR="007848B6" w:rsidRPr="007B3665" w:rsidRDefault="007848B6" w:rsidP="007848B6">
      <w:pPr>
        <w:rPr>
          <w:b/>
          <w:bCs/>
          <w:lang w:val="en-US" w:eastAsia="en-US"/>
        </w:rPr>
      </w:pPr>
      <w:r w:rsidRPr="007B3665">
        <w:rPr>
          <w:b/>
          <w:bCs/>
          <w:lang w:val="en-US" w:eastAsia="en-US"/>
        </w:rPr>
        <w:t xml:space="preserve">[ </w:t>
      </w:r>
      <w:r w:rsidRPr="0084761A">
        <w:rPr>
          <w:b/>
          <w:bCs/>
          <w:lang w:eastAsia="en-US"/>
        </w:rPr>
        <w:t>Начало</w:t>
      </w:r>
      <w:r w:rsidRPr="007B3665">
        <w:rPr>
          <w:b/>
          <w:bCs/>
          <w:lang w:val="en-US" w:eastAsia="en-US"/>
        </w:rPr>
        <w:t xml:space="preserve"> </w:t>
      </w:r>
      <w:r>
        <w:rPr>
          <w:b/>
          <w:bCs/>
          <w:lang w:val="en-US" w:eastAsia="en-US"/>
        </w:rPr>
        <w:t>menu</w:t>
      </w:r>
      <w:r w:rsidRPr="007B3665">
        <w:rPr>
          <w:b/>
          <w:bCs/>
          <w:lang w:val="en-US" w:eastAsia="en-US"/>
        </w:rPr>
        <w:t>.</w:t>
      </w:r>
      <w:r>
        <w:rPr>
          <w:b/>
          <w:bCs/>
          <w:lang w:val="en-US" w:eastAsia="en-US"/>
        </w:rPr>
        <w:t>cpp</w:t>
      </w:r>
      <w:r w:rsidRPr="007B3665">
        <w:rPr>
          <w:b/>
          <w:bCs/>
          <w:lang w:val="en-US" w:eastAsia="en-US"/>
        </w:rPr>
        <w:t>--- ]</w:t>
      </w:r>
    </w:p>
    <w:p w14:paraId="5D2F9279" w14:textId="77777777" w:rsidR="007848B6" w:rsidRPr="007848B6" w:rsidRDefault="007848B6" w:rsidP="007848B6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7848B6">
        <w:rPr>
          <w:rFonts w:ascii="Courier New" w:eastAsiaTheme="minorHAnsi" w:hAnsi="Courier New" w:cs="Courier New"/>
          <w:sz w:val="20"/>
          <w:szCs w:val="20"/>
          <w:lang w:eastAsia="en-US"/>
        </w:rPr>
        <w:t>//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>Пономарев</w:t>
      </w:r>
      <w:r w:rsidRPr="007848B6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 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>Константин</w:t>
      </w:r>
      <w:r w:rsidRPr="007848B6">
        <w:rPr>
          <w:rFonts w:ascii="Courier New" w:eastAsiaTheme="minorHAnsi" w:hAnsi="Courier New" w:cs="Courier New"/>
          <w:sz w:val="20"/>
          <w:szCs w:val="20"/>
          <w:lang w:eastAsia="en-US"/>
        </w:rPr>
        <w:t>, 425.</w:t>
      </w:r>
    </w:p>
    <w:p w14:paraId="051319CE" w14:textId="77777777" w:rsidR="007848B6" w:rsidRDefault="007848B6" w:rsidP="007848B6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//</w:t>
      </w:r>
      <w:proofErr w:type="spellStart"/>
      <w:r>
        <w:rPr>
          <w:rFonts w:ascii="Courier New" w:eastAsiaTheme="minorHAnsi" w:hAnsi="Courier New" w:cs="Courier New"/>
          <w:sz w:val="20"/>
          <w:szCs w:val="20"/>
          <w:lang w:val="en-US" w:eastAsia="en-US"/>
        </w:rPr>
        <w:t>cpp</w:t>
      </w:r>
      <w:proofErr w:type="spellEnd"/>
      <w:r w:rsidRPr="00F97842">
        <w:rPr>
          <w:rFonts w:ascii="Courier New" w:eastAsiaTheme="minorHAnsi" w:hAnsi="Courier New" w:cs="Courier New"/>
          <w:sz w:val="20"/>
          <w:szCs w:val="20"/>
          <w:lang w:eastAsia="en-US"/>
        </w:rPr>
        <w:t>-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>файл, предоставляет пользовательский интерфейс</w:t>
      </w: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.</w:t>
      </w:r>
    </w:p>
    <w:p w14:paraId="48D1B240" w14:textId="77777777" w:rsidR="007848B6" w:rsidRPr="00977534" w:rsidRDefault="007848B6" w:rsidP="007848B6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</w:p>
    <w:p w14:paraId="39115B7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 "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enu.h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"</w:t>
      </w:r>
    </w:p>
    <w:p w14:paraId="69EEA81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 "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oduletests.h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"</w:t>
      </w:r>
    </w:p>
    <w:p w14:paraId="03B4501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3771E10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using namespace std;</w:t>
      </w:r>
    </w:p>
    <w:p w14:paraId="26D3368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0FE03A4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u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Print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{</w:t>
      </w:r>
    </w:p>
    <w:p w14:paraId="2828901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Program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1,</w:t>
      </w:r>
    </w:p>
    <w:p w14:paraId="372C4AC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ModuleTests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2,</w:t>
      </w:r>
    </w:p>
    <w:p w14:paraId="393C686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opProgram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3</w:t>
      </w:r>
    </w:p>
    <w:p w14:paraId="5D7E7AF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};</w:t>
      </w:r>
    </w:p>
    <w:p w14:paraId="5840CC2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48E5776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u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nput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{</w:t>
      </w:r>
    </w:p>
    <w:p w14:paraId="26232FF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rom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1,</w:t>
      </w:r>
    </w:p>
    <w:p w14:paraId="2EF5013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nual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2,</w:t>
      </w:r>
    </w:p>
    <w:p w14:paraId="083D2C1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andom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3,</w:t>
      </w:r>
    </w:p>
    <w:p w14:paraId="2DD171A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turn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4</w:t>
      </w:r>
    </w:p>
    <w:p w14:paraId="5701105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};</w:t>
      </w:r>
    </w:p>
    <w:p w14:paraId="5EDBE3A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34B9F4B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u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List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{</w:t>
      </w:r>
    </w:p>
    <w:p w14:paraId="5CED989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Save = 1,</w:t>
      </w:r>
    </w:p>
    <w:p w14:paraId="22030A8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ntinueWithoutSaving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2</w:t>
      </w:r>
    </w:p>
    <w:p w14:paraId="69B8CA8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};</w:t>
      </w:r>
    </w:p>
    <w:p w14:paraId="713F11F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1BA1C21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lastRenderedPageBreak/>
        <w:t>enu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{</w:t>
      </w:r>
    </w:p>
    <w:p w14:paraId="279EF7F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writ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1,</w:t>
      </w:r>
    </w:p>
    <w:p w14:paraId="189CA1B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WriteToTheEndOfTh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2,</w:t>
      </w:r>
    </w:p>
    <w:p w14:paraId="4BF5C10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electAnother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3</w:t>
      </w:r>
    </w:p>
    <w:p w14:paraId="2DFAFC9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};</w:t>
      </w:r>
    </w:p>
    <w:p w14:paraId="10B8040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7E7FEAC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u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reatingA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{</w:t>
      </w:r>
    </w:p>
    <w:p w14:paraId="0C5E5A1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reat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1,</w:t>
      </w:r>
    </w:p>
    <w:p w14:paraId="1AB1F13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ntunueWithoutCreating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2</w:t>
      </w:r>
    </w:p>
    <w:p w14:paraId="377F261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};</w:t>
      </w:r>
    </w:p>
    <w:p w14:paraId="23E618A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4D4C8AA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void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Print_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 {</w:t>
      </w:r>
    </w:p>
    <w:p w14:paraId="0C6FBCD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system("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ls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");</w:t>
      </w:r>
    </w:p>
    <w:p w14:paraId="35ABBF2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Пономарев Константин 425 группа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Контрольная работа №3. Вариант 20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18D1D0A1" w14:textId="77777777" w:rsidR="007848B6" w:rsidRPr="00D46DC2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D46DC2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"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Полиморфизм</w:t>
      </w:r>
      <w:r w:rsidRPr="00D46DC2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D46DC2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443D7B91" w14:textId="77777777" w:rsidR="007848B6" w:rsidRPr="00D46DC2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D46DC2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D46DC2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"------------------------------------------------------------------------------------------------------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D46DC2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05BA43A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D46DC2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Задание: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55C2B05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Упорядочить каждую строку по возрастанию, затем каждый столбец по  убыванию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28F4D74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------------------------------------------------------------------------------------------------------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53F44D9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Выберите нужный пункт меню: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1 - Начать работу программы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2 - Выполнить модульные тесты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</w:p>
    <w:p w14:paraId="5E51383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 xml:space="preserve">&lt;&lt; "3 - Завершить работу программы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&gt; ";</w:t>
      </w:r>
    </w:p>
    <w:p w14:paraId="6CE5EC0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}</w:t>
      </w:r>
    </w:p>
    <w:p w14:paraId="4B9C607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</w:p>
    <w:p w14:paraId="492CCD2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void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nputMethod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{</w:t>
      </w:r>
    </w:p>
    <w:p w14:paraId="56C745E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bool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IsCorrec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true;</w:t>
      </w:r>
    </w:p>
    <w:p w14:paraId="35D1AEF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nt strings = 0;</w:t>
      </w:r>
    </w:p>
    <w:p w14:paraId="48324A3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nt columns = 0;</w:t>
      </w:r>
    </w:p>
    <w:p w14:paraId="4C551B6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nt input = 0;</w:t>
      </w:r>
    </w:p>
    <w:p w14:paraId="780A3EC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ntTmp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3C18114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string temp;</w:t>
      </w:r>
    </w:p>
    <w:p w14:paraId="025B52F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string path;</w:t>
      </w:r>
    </w:p>
    <w:p w14:paraId="048AB1D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string value;</w:t>
      </w:r>
    </w:p>
    <w:p w14:paraId="57D52BF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int*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2805AA8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int** matrix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7C6B998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fstrea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file;</w:t>
      </w:r>
    </w:p>
    <w:p w14:paraId="46ED37B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nt UserChoise1 = 0;</w:t>
      </w:r>
    </w:p>
    <w:p w14:paraId="157E59F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do {</w:t>
      </w:r>
    </w:p>
    <w:p w14:paraId="2B4D47D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Выберите способ ввода данных: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1 - Заполнение матрицы из файла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</w:p>
    <w:p w14:paraId="4EC911E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 xml:space="preserve">&lt;&lt; "2 - Заполнение матрицы вручную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3 - Заполнение матрицы случайными числами в диапазоне от -100 до 100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</w:p>
    <w:p w14:paraId="12C0201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 xml:space="preserve">&lt;&lt; "4 - Выход в главное меню программы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6F9ABD2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User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1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;</w:t>
      </w:r>
    </w:p>
    <w:p w14:paraId="1E5896D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witch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User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1) {</w:t>
      </w:r>
    </w:p>
    <w:p w14:paraId="479F2C7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case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rom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</w:t>
      </w:r>
    </w:p>
    <w:p w14:paraId="4078B45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"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Введите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путь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файла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: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"&gt; ";</w:t>
      </w:r>
    </w:p>
    <w:p w14:paraId="71AAED1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path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adStringWithoutWhitespac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45560E0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while (!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_Exists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path)) {</w:t>
      </w:r>
    </w:p>
    <w:p w14:paraId="1165F73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Ошибка при открытии файла! Попробуйте ввести путь снова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&gt; ";</w:t>
      </w:r>
    </w:p>
    <w:p w14:paraId="0FCADC4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path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adStringWithoutWhitespac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7471E9C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5121A06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ope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path);</w:t>
      </w:r>
    </w:p>
    <w:p w14:paraId="1212681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Файл успешно открыт!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6730967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f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peek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() =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fstrea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: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raits_typ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: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of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) {</w:t>
      </w:r>
    </w:p>
    <w:p w14:paraId="4E0A52F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Файл пуст. Заполните файл и попробуйте еще раз."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7D1CA1F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4E7F813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else {</w:t>
      </w:r>
    </w:p>
    <w:p w14:paraId="0C8BE84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while (!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eof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) {</w:t>
      </w:r>
    </w:p>
    <w:p w14:paraId="6E5ABD7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lastRenderedPageBreak/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ile &gt;&g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ntTmp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2A23579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fai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) {</w:t>
      </w:r>
    </w:p>
    <w:p w14:paraId="28E53D1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clear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7D64618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IsCorrec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false;</w:t>
      </w:r>
    </w:p>
    <w:p w14:paraId="0EFE8CA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5665B77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173BDB7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6E5F6DD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clear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5E06F7B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seekg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0);</w:t>
      </w:r>
    </w:p>
    <w:p w14:paraId="4C59794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while (!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eof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) {</w:t>
      </w:r>
    </w:p>
    <w:p w14:paraId="1F8D635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if ((input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ge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) == '\n' || input == EOF) { strings += 1; }</w:t>
      </w:r>
    </w:p>
    <w:p w14:paraId="0E27F6D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2E3461F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clear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2A9F9A8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seekg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0);</w:t>
      </w:r>
    </w:p>
    <w:p w14:paraId="47F8C7D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new int[strings];</w:t>
      </w:r>
    </w:p>
    <w:p w14:paraId="2E16B0C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3787EAC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 = 0;</w:t>
      </w:r>
    </w:p>
    <w:p w14:paraId="7446A82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lin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file, temp);</w:t>
      </w:r>
    </w:p>
    <w:p w14:paraId="55AD2A5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stringstrea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stream(temp);</w:t>
      </w:r>
    </w:p>
    <w:p w14:paraId="6F3F487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while (stream &gt;&gt; value) {</w:t>
      </w:r>
    </w:p>
    <w:p w14:paraId="69CBE1C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++;</w:t>
      </w:r>
    </w:p>
    <w:p w14:paraId="4DA1ACD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4E719A1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columns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;</w:t>
      </w:r>
    </w:p>
    <w:p w14:paraId="77321FB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58F8109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clear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3FA0570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seekg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0);</w:t>
      </w:r>
    </w:p>
    <w:p w14:paraId="053784E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 - 1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3DF2783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] !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+ 1]) {</w:t>
      </w:r>
    </w:p>
    <w:p w14:paraId="19F9EDA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IsCorrec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false;</w:t>
      </w:r>
    </w:p>
    <w:p w14:paraId="24200C0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7C7AE80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1224FD5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delete[]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3017922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mp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134EA7B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(!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IsCorrec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) {</w:t>
      </w:r>
    </w:p>
    <w:p w14:paraId="4B846D7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В файле содержится некорректно заполненная матрица. Исправьте файл и попробуйте еще раз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32678C1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los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;</w:t>
      </w:r>
    </w:p>
    <w:p w14:paraId="497590B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User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1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turn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3E3C9D5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reak;</w:t>
      </w:r>
    </w:p>
    <w:p w14:paraId="366CA73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01579A9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matrix = new int* [strings];</w:t>
      </w:r>
    </w:p>
    <w:p w14:paraId="18D2296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518B6E7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 = new int[columns];</w:t>
      </w:r>
    </w:p>
    <w:p w14:paraId="6D19E85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15F2512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0C211EF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j = 0; j &lt; column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 {</w:t>
      </w:r>
    </w:p>
    <w:p w14:paraId="6DADA79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file &gt;&gt; 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j];</w:t>
      </w:r>
    </w:p>
    <w:p w14:paraId="3A0459F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53FB9B5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768421B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mpleteControlWork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matrix, strings, columns);</w:t>
      </w:r>
    </w:p>
    <w:p w14:paraId="460D542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08620F5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clo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34F37F2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UserChoise1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turn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7C60FED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301E310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cas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nual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:</w:t>
      </w:r>
    </w:p>
    <w:p w14:paraId="114B19E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Введите количество строк матрицы: ";</w:t>
      </w:r>
    </w:p>
    <w:p w14:paraId="092E912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;</w:t>
      </w:r>
    </w:p>
    <w:p w14:paraId="5A829EB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whil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 1) {</w:t>
      </w:r>
    </w:p>
    <w:p w14:paraId="6010AD3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Количество строк не может быть меньше нуля. Попробуйте ввести другое число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7AD33C0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;</w:t>
      </w:r>
    </w:p>
    <w:p w14:paraId="14B1BE5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}</w:t>
      </w:r>
    </w:p>
    <w:p w14:paraId="01DFF0A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Введите количество столбцов матрицы: ";</w:t>
      </w:r>
    </w:p>
    <w:p w14:paraId="071F7FA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;</w:t>
      </w:r>
    </w:p>
    <w:p w14:paraId="5E71B6E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lastRenderedPageBreak/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whil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 1) {</w:t>
      </w:r>
    </w:p>
    <w:p w14:paraId="4B82054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Количество столбцов не может быть меньше нуля. Попробуйте ввести другое число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5611A27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columns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7D92FDC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0B1FBFB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5C0AE7A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matrix = new int* [strings];</w:t>
      </w:r>
    </w:p>
    <w:p w14:paraId="296614D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4C3B2D4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 = new int[columns];</w:t>
      </w:r>
    </w:p>
    <w:p w14:paraId="154542E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1D247BA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1BA8601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257AB1C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j = 0; j &lt; column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 {</w:t>
      </w:r>
    </w:p>
    <w:p w14:paraId="6F025F2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"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Ввод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+ 1 &lt;&lt; "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строки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" &lt;&lt; j + 1 &lt;&lt; "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столбца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490948C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][j]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043A3D5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494FB87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1263F41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mpleteControlWork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matrix, strings, columns);</w:t>
      </w:r>
    </w:p>
    <w:p w14:paraId="1F96CCF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UserChoise1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turn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7741568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20A1412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as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andom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:</w:t>
      </w:r>
    </w:p>
    <w:p w14:paraId="654C389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Введите количество строк матрицы: ";</w:t>
      </w:r>
    </w:p>
    <w:p w14:paraId="382331F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;</w:t>
      </w:r>
    </w:p>
    <w:p w14:paraId="3940FDB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whil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 1) {</w:t>
      </w:r>
    </w:p>
    <w:p w14:paraId="0D53252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Количество строк не может быть меньше нуля. Попробуйте ввести другое число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49C5662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rings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;</w:t>
      </w:r>
    </w:p>
    <w:p w14:paraId="34EC618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}</w:t>
      </w:r>
    </w:p>
    <w:p w14:paraId="6B66217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Введите количество столбцов матрицы: ";</w:t>
      </w:r>
    </w:p>
    <w:p w14:paraId="481F305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;</w:t>
      </w:r>
    </w:p>
    <w:p w14:paraId="6F8D7BF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whil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lumns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 1) {</w:t>
      </w:r>
    </w:p>
    <w:p w14:paraId="21D9020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Количество столбцов не может быть меньше нуля. Попробуйте ввести другое число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1D2F9DF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columns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46CCA56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33F2975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7CA3E70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matrix = new int* [strings];</w:t>
      </w:r>
    </w:p>
    <w:p w14:paraId="36E2C0E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340F0AC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 = new int[columns];</w:t>
      </w:r>
    </w:p>
    <w:p w14:paraId="401E2CB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60A75FC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1012E8B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40771CA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j = 0; j &lt; column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 {</w:t>
      </w:r>
    </w:p>
    <w:p w14:paraId="34943BB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j] = -100 + rand() % 201;</w:t>
      </w:r>
    </w:p>
    <w:p w14:paraId="35C4BD8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57A7547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495FEEB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mpleteControlWork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matrix, strings, columns);</w:t>
      </w:r>
    </w:p>
    <w:p w14:paraId="0056812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UserChoise1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turn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11A5B3B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1CEC920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case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turn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</w:t>
      </w:r>
    </w:p>
    <w:p w14:paraId="3AAB0C3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4F01493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defaul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:</w:t>
      </w:r>
    </w:p>
    <w:p w14:paraId="7F62A0A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Такого пункта нет в меню, попробуйте еще раз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05B98F5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reak;</w:t>
      </w:r>
    </w:p>
    <w:p w14:paraId="3ABDD04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1EEB35E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if (UserChoise1 !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turn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 system("pause");</w:t>
      </w:r>
    </w:p>
    <w:p w14:paraId="408025D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} while (UserChoise1 !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turn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;</w:t>
      </w:r>
    </w:p>
    <w:p w14:paraId="0F38FFD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}</w:t>
      </w:r>
    </w:p>
    <w:p w14:paraId="18BC180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02F18E9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void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atrixInto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(int** matrix, int**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, int strings, int columns,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ubble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a,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election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b,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nsert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c,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hell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d,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Quick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e) {</w:t>
      </w:r>
    </w:p>
    <w:p w14:paraId="07F91C5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string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7AC1006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ofstrea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file;</w:t>
      </w:r>
    </w:p>
    <w:p w14:paraId="5938AB1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</w:t>
      </w:r>
    </w:p>
    <w:p w14:paraId="6E07CFC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lastRenderedPageBreak/>
        <w:tab/>
        <w:t xml:space="preserve">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</w:t>
      </w:r>
    </w:p>
    <w:p w14:paraId="3CBB7B0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</w:t>
      </w:r>
    </w:p>
    <w:p w14:paraId="7F6CBFE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Data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</w:t>
      </w:r>
    </w:p>
    <w:p w14:paraId="0A0A9F0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do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{</w:t>
      </w:r>
    </w:p>
    <w:p w14:paraId="54841D5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1 - Сохранить список в файл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2 - Продолжить без сохранения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&gt; ";</w:t>
      </w:r>
    </w:p>
    <w:p w14:paraId="6B679E1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0128339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switch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 {</w:t>
      </w:r>
    </w:p>
    <w:p w14:paraId="7E4F147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case Save:</w:t>
      </w:r>
    </w:p>
    <w:p w14:paraId="3AD134C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whil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(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ru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) {</w:t>
      </w:r>
    </w:p>
    <w:p w14:paraId="06E2C55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Выберите данные для сохранения: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1 - Сохранить результат выполнения программы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2 - Сохранить исходные данные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&gt; ";</w:t>
      </w:r>
    </w:p>
    <w:p w14:paraId="44B91E3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Data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;</w:t>
      </w:r>
    </w:p>
    <w:p w14:paraId="0CC87FF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whil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Data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!= 1 &amp;&amp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Data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!= 2) {</w:t>
      </w:r>
    </w:p>
    <w:p w14:paraId="02E10C3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Такого пункта меню нету, попробуйте ввести другое число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&gt; ";</w:t>
      </w:r>
    </w:p>
    <w:p w14:paraId="0E9EF87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Data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;</w:t>
      </w:r>
    </w:p>
    <w:p w14:paraId="03ADEC0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}</w:t>
      </w:r>
    </w:p>
    <w:p w14:paraId="4245C03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Введите путь к файлу для сохранения: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&gt; ";</w:t>
      </w:r>
    </w:p>
    <w:p w14:paraId="08EC8DE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adStringWithoutWhitespac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760C6AB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while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sReserved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) || !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sValid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)) {</w:t>
      </w:r>
    </w:p>
    <w:p w14:paraId="55662D1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Недопустимое название файла. Попробуйте еще раз."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"&gt; ";</w:t>
      </w:r>
    </w:p>
    <w:p w14:paraId="4BDBCF8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adStringWithoutWhitespac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4AB431A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7DE27AF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_Exists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) {</w:t>
      </w:r>
    </w:p>
    <w:p w14:paraId="7494034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do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{</w:t>
      </w:r>
    </w:p>
    <w:p w14:paraId="6D4EF22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Файл уже существует. Выберите режим ввода: 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1 - Перезаписать файл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2 - Записать в конец файла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3 - Выбрать другой файл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&gt; ";</w:t>
      </w:r>
    </w:p>
    <w:p w14:paraId="08AC3B3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5267F19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switch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 {</w:t>
      </w:r>
    </w:p>
    <w:p w14:paraId="78AAF99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case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writ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</w:t>
      </w:r>
    </w:p>
    <w:p w14:paraId="52357B8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ope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os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: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runc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;</w:t>
      </w:r>
    </w:p>
    <w:p w14:paraId="68D1D9D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559FE6F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case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WriteToTheEndOfTh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</w:t>
      </w:r>
    </w:p>
    <w:p w14:paraId="726CC9A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ope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,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os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:app);</w:t>
      </w:r>
    </w:p>
    <w:p w14:paraId="5281EF4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file &lt;&lt; '\n';</w:t>
      </w:r>
    </w:p>
    <w:p w14:paraId="5DC5535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761AA3D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case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electAnother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</w:t>
      </w:r>
    </w:p>
    <w:p w14:paraId="770D5A2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5647A62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defaul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:</w:t>
      </w:r>
    </w:p>
    <w:p w14:paraId="15BD7A3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Такого пункта нет в меню, попробуйте еще раз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2105456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reak;</w:t>
      </w:r>
    </w:p>
    <w:p w14:paraId="624347B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4A23418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 while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!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writ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amp;&amp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!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WriteToTheEndOfTh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amp;&amp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!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electAnother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;</w:t>
      </w:r>
    </w:p>
    <w:p w14:paraId="4594954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7030A7F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writ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||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WriteToTheEndOfTh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|| !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_Exists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) {</w:t>
      </w:r>
    </w:p>
    <w:p w14:paraId="15A8149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6C2A62F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312422A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5251669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!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_Exists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) {</w:t>
      </w:r>
    </w:p>
    <w:p w14:paraId="17DA4CA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do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{</w:t>
      </w:r>
    </w:p>
    <w:p w14:paraId="2CBAB42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Файла по данному пути не найдено, хотите создать его?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</w:p>
    <w:p w14:paraId="119DF2B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 xml:space="preserve">&lt;&lt; "1 - Создать файл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2 - Продолжить без сохранения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&gt; ";</w:t>
      </w:r>
    </w:p>
    <w:p w14:paraId="7375394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;</w:t>
      </w:r>
    </w:p>
    <w:p w14:paraId="73247BF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witch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 {</w:t>
      </w:r>
    </w:p>
    <w:p w14:paraId="59B3AA4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lastRenderedPageBreak/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case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reat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</w:t>
      </w:r>
    </w:p>
    <w:p w14:paraId="5C98955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ope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;</w:t>
      </w:r>
    </w:p>
    <w:p w14:paraId="64A6679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5EE04FF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case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ntunueWithoutCreating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</w:t>
      </w:r>
    </w:p>
    <w:p w14:paraId="5E6971B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0E3CDE1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default:</w:t>
      </w:r>
    </w:p>
    <w:p w14:paraId="5020D2F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Такого пункта нет в меню, попробуйте еще раз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16498FC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reak;</w:t>
      </w:r>
    </w:p>
    <w:p w14:paraId="1F1D23B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3BF0620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 while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!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reat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amp;&amp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!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ntunueWithoutCreating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;</w:t>
      </w:r>
    </w:p>
    <w:p w14:paraId="0FED56A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1F21E94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else if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Only_Rea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Nam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) {</w:t>
      </w:r>
    </w:p>
    <w:p w14:paraId="73004EB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Ошибка доступа к файлу. Файл доступен только для чтения."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6DD8CC9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312CF44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24A314C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writ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||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WriteToTheEndOfTh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||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reat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) &amp;&amp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Data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= 1) {</w:t>
      </w:r>
    </w:p>
    <w:p w14:paraId="1F61658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fil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Исходная матрица: " &lt;&lt; '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';</w:t>
      </w:r>
    </w:p>
    <w:p w14:paraId="76816F5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5E9A5C3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j = 0; j &lt; column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 {</w:t>
      </w:r>
    </w:p>
    <w:p w14:paraId="62D169F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j] == 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columns - 1]) {</w:t>
      </w:r>
    </w:p>
    <w:p w14:paraId="16DC53A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file &lt;&lt; 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j];</w:t>
      </w:r>
    </w:p>
    <w:p w14:paraId="1D82C6E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3D144D9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else {</w:t>
      </w:r>
    </w:p>
    <w:p w14:paraId="4EF1D8B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file &lt;&lt; 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j] &lt;&lt; ' ';</w:t>
      </w:r>
    </w:p>
    <w:p w14:paraId="2F13170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0A66624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14D3DF6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 - 1) file &lt;&lt; '\n';</w:t>
      </w:r>
    </w:p>
    <w:p w14:paraId="1F2E6E6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}</w:t>
      </w:r>
    </w:p>
    <w:p w14:paraId="534F16A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'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' &lt;&lt; "Сортированная матрица:" &lt;&lt; '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';</w:t>
      </w:r>
    </w:p>
    <w:p w14:paraId="1C25C4D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6FFD255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j = 0; j &lt; column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 {</w:t>
      </w:r>
    </w:p>
    <w:p w14:paraId="5D8EBED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][j] =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columns - 1]) {</w:t>
      </w:r>
    </w:p>
    <w:p w14:paraId="483C338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ile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j];</w:t>
      </w:r>
    </w:p>
    <w:p w14:paraId="489140F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07773BA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else {</w:t>
      </w:r>
    </w:p>
    <w:p w14:paraId="04380DF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ile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orted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j] &lt;&lt; ' ';</w:t>
      </w:r>
    </w:p>
    <w:p w14:paraId="757BD10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2A10059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43B437D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 - 1) file &lt;&lt; '\n';</w:t>
      </w:r>
    </w:p>
    <w:p w14:paraId="73D025B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}</w:t>
      </w:r>
    </w:p>
    <w:p w14:paraId="13432D0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'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' &lt;&lt; "Сравнительная таблица" &lt;&lt; '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' &lt;&lt; "Вид сортировки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Кол-во сравнений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Кол-во перестановок" &lt;&lt; '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'</w:t>
      </w:r>
    </w:p>
    <w:p w14:paraId="1322454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&lt;&lt; "Сортировка пузырьком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a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Comparis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"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a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Permutati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'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'</w:t>
      </w:r>
    </w:p>
    <w:p w14:paraId="24C853F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&lt;&lt; "Сортировка выбором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Comparis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"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Permutati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'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'</w:t>
      </w:r>
    </w:p>
    <w:p w14:paraId="3449F3C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&lt;&lt; "Сортировка вставками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Comparis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"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Permutati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'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'</w:t>
      </w:r>
    </w:p>
    <w:p w14:paraId="141A43A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&lt;&lt; "Сортировка Шелла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d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Comparis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"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d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Permutati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'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'</w:t>
      </w:r>
    </w:p>
    <w:p w14:paraId="4EA345F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&lt;&lt; "Сортировка быстрая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Comparis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"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Permutati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'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';</w:t>
      </w:r>
    </w:p>
    <w:p w14:paraId="68C1350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}</w:t>
      </w:r>
    </w:p>
    <w:p w14:paraId="571C553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else if (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Rewrit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||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WriteToTheEndOfTh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||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Metho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reate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) &amp;&amp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Data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= 2) {</w:t>
      </w:r>
    </w:p>
    <w:p w14:paraId="74FEDD2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7075F7E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j = 0; j &lt; column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j++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 {</w:t>
      </w:r>
    </w:p>
    <w:p w14:paraId="78B44CA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j] == 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columns - 1]) {</w:t>
      </w:r>
    </w:p>
    <w:p w14:paraId="37EEA17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file &lt;&lt; 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j];</w:t>
      </w:r>
    </w:p>
    <w:p w14:paraId="58B59F4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4AAD794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lastRenderedPageBreak/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else {</w:t>
      </w:r>
    </w:p>
    <w:p w14:paraId="7C139CD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file &lt;&lt; 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[j] &lt;&lt; ' ';</w:t>
      </w:r>
    </w:p>
    <w:p w14:paraId="1774FFC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7E866D0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0612AF8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 - 1) file &lt;&lt; '\n';</w:t>
      </w:r>
    </w:p>
    <w:p w14:paraId="15E4377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6F319CC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5D57C35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file.clo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0AED22F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46623E9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case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ntinueWithoutSaving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</w:t>
      </w:r>
    </w:p>
    <w:p w14:paraId="4207BB7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3DAF75D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defaul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:</w:t>
      </w:r>
    </w:p>
    <w:p w14:paraId="0F484FA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Такого пункта нет в меню, попробуйте еще раз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6424D3B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reak;</w:t>
      </w:r>
    </w:p>
    <w:p w14:paraId="73DB251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3929D43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 while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!= Save &amp;&amp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!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ntinueWithoutSaving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;</w:t>
      </w:r>
    </w:p>
    <w:p w14:paraId="14C02B1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}</w:t>
      </w:r>
    </w:p>
    <w:p w14:paraId="2B40C4C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6ECACAF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void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mpleteControlWork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int** matrix, int strings, int columns) {</w:t>
      </w:r>
    </w:p>
    <w:p w14:paraId="74D8F4B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int**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4230F6E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new int* [strings];</w:t>
      </w:r>
    </w:p>
    <w:p w14:paraId="6B7D07C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36A16EC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 = new int[columns];</w:t>
      </w:r>
    </w:p>
    <w:p w14:paraId="6A22EB4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}</w:t>
      </w:r>
    </w:p>
    <w:p w14:paraId="58A9FF9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Исходная матрица: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0CBEAE5B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matrix, strings, columns);</w:t>
      </w:r>
    </w:p>
    <w:p w14:paraId="0A33878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"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Сортировка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пузырьком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: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75E29E1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matrix, strings, columns);</w:t>
      </w:r>
    </w:p>
    <w:p w14:paraId="11D852C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ubble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a;</w:t>
      </w:r>
    </w:p>
    <w:p w14:paraId="32EC04D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a.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strings, columns);</w:t>
      </w:r>
    </w:p>
    <w:p w14:paraId="23828B9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strings, columns);</w:t>
      </w:r>
    </w:p>
    <w:p w14:paraId="6230FCE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"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Сортировка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выбором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: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0C6267A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matrix, strings, columns);</w:t>
      </w:r>
    </w:p>
    <w:p w14:paraId="3630688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election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b;</w:t>
      </w:r>
    </w:p>
    <w:p w14:paraId="7A271FF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.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strings, columns);</w:t>
      </w:r>
    </w:p>
    <w:p w14:paraId="4A01480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strings, columns);</w:t>
      </w:r>
    </w:p>
    <w:p w14:paraId="2E35088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"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Сортировка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вставками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: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4395615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matrix, strings, columns);</w:t>
      </w:r>
    </w:p>
    <w:p w14:paraId="54C4EE5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nsert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c;</w:t>
      </w:r>
    </w:p>
    <w:p w14:paraId="21F8A3B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.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strings, columns);</w:t>
      </w:r>
    </w:p>
    <w:p w14:paraId="5AACDBE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strings, columns);</w:t>
      </w:r>
    </w:p>
    <w:p w14:paraId="347DDB0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"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Сортировка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Шелла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: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5B4883C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matrix, strings, columns);</w:t>
      </w:r>
    </w:p>
    <w:p w14:paraId="07F3E97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hell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d;</w:t>
      </w:r>
    </w:p>
    <w:p w14:paraId="334F7BD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d.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strings, columns);</w:t>
      </w:r>
    </w:p>
    <w:p w14:paraId="0B4E3D7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strings, columns);</w:t>
      </w:r>
    </w:p>
    <w:p w14:paraId="5398188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"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Сортировка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быстрая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: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0CF2C6C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matrix, strings, columns);</w:t>
      </w:r>
    </w:p>
    <w:p w14:paraId="58C03C7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Quick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e;</w:t>
      </w:r>
    </w:p>
    <w:p w14:paraId="61DCBDA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.Sor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strings, columns);</w:t>
      </w:r>
    </w:p>
    <w:p w14:paraId="6C65A03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Print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strings, columns);</w:t>
      </w:r>
    </w:p>
    <w:p w14:paraId="11C130C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3B7A375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5AAAAD2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Сравнительная таблица.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60C2484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Вид сортировки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Кол-во сравнений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Кол-во перестановок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</w:p>
    <w:p w14:paraId="185B96B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&lt;&lt; "Сортировка пузырьком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a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Comparis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"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a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Permutati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()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</w:p>
    <w:p w14:paraId="0CB2034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&lt;&lt; "Сортировка выбором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Comparis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"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Permutati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()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</w:p>
    <w:p w14:paraId="2433E2D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&lt;&lt; "Сортировка вставками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Comparis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"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Permutati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()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</w:p>
    <w:p w14:paraId="7591AF6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&lt;&lt; "Сортировка Шелла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d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Comparis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"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d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Permutati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()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</w:p>
    <w:p w14:paraId="71034B8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  <w:t>&lt;&lt; "Сортировка быстрая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Comparis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() &lt;&lt; "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\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" &lt;&lt; 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.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GetCountOfPermutation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()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2675419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lastRenderedPageBreak/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7B62766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0B6535D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aveMatrixIntoFi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(matrix,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, strings, columns, a, b, c, d, e);</w:t>
      </w:r>
    </w:p>
    <w:p w14:paraId="44D0679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0A22821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for (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&lt; strings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++) {</w:t>
      </w:r>
    </w:p>
    <w:p w14:paraId="68E67B3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delete[] 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;</w:t>
      </w:r>
    </w:p>
    <w:p w14:paraId="6D1196F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delete[]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];</w:t>
      </w:r>
    </w:p>
    <w:p w14:paraId="56D86A99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matrix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]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477E61B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[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]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5676DC0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28E2F33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delete[] matrix;</w:t>
      </w:r>
    </w:p>
    <w:p w14:paraId="259A8C6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delete[]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3509476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matrix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4005EBAD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pymatrix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nullptr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;</w:t>
      </w:r>
    </w:p>
    <w:p w14:paraId="3E2F25D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}</w:t>
      </w:r>
    </w:p>
    <w:p w14:paraId="31CB625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</w:p>
    <w:p w14:paraId="6288E7D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void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Main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 {</w:t>
      </w:r>
    </w:p>
    <w:p w14:paraId="3933187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etlocal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LC_ALL, "RU");</w:t>
      </w:r>
    </w:p>
    <w:p w14:paraId="783D921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rand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tic_cas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&lt;unsigned int&gt;(time(NULL)));</w:t>
      </w:r>
    </w:p>
    <w:p w14:paraId="6D1B9EC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int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User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0;</w:t>
      </w:r>
    </w:p>
    <w:p w14:paraId="57A636B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do {</w:t>
      </w:r>
    </w:p>
    <w:p w14:paraId="1E8EEEC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system("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ls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");</w:t>
      </w:r>
    </w:p>
    <w:p w14:paraId="6C6AA393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Print_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52123E7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User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heckIn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20F2D251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switch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User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 {</w:t>
      </w:r>
    </w:p>
    <w:p w14:paraId="1E7B2FAA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case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Program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</w:t>
      </w:r>
    </w:p>
    <w:p w14:paraId="76E0561C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InputMethodMenu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175469B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1C681036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case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artModuleTests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</w:t>
      </w:r>
    </w:p>
    <w:p w14:paraId="5F4297B8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mpleteModuleTests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();</w:t>
      </w:r>
    </w:p>
    <w:p w14:paraId="18C35F37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1A286DA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 xml:space="preserve">case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opProgram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:</w:t>
      </w:r>
    </w:p>
    <w:p w14:paraId="1C02E9F2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break;</w:t>
      </w:r>
    </w:p>
    <w:p w14:paraId="36D5B9B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default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:</w:t>
      </w:r>
    </w:p>
    <w:p w14:paraId="4041676F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cout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 xml:space="preserve"> &lt;&lt; "Такого пункта нет в меню, попробуйте еще раз" &lt;&lt;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endl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;</w:t>
      </w:r>
    </w:p>
    <w:p w14:paraId="2829E6A4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break;</w:t>
      </w:r>
    </w:p>
    <w:p w14:paraId="6A81E8D5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</w:t>
      </w:r>
    </w:p>
    <w:p w14:paraId="14CE299E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if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User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!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opProgram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</w:t>
      </w: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system("pause");</w:t>
      </w:r>
    </w:p>
    <w:p w14:paraId="441F5E00" w14:textId="77777777" w:rsidR="007848B6" w:rsidRPr="007848B6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ab/>
        <w:t>} while (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UserChoise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 xml:space="preserve"> != </w:t>
      </w:r>
      <w:proofErr w:type="spellStart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StopProgramm</w:t>
      </w:r>
      <w:proofErr w:type="spellEnd"/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);</w:t>
      </w:r>
    </w:p>
    <w:p w14:paraId="2BFFCC4F" w14:textId="1FA9FA8B" w:rsidR="007848B6" w:rsidRPr="00D46DC2" w:rsidRDefault="007848B6" w:rsidP="007848B6">
      <w:pPr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  <w:r w:rsidRPr="00D46DC2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  <w:t>}</w:t>
      </w:r>
    </w:p>
    <w:p w14:paraId="56FD7A44" w14:textId="77777777" w:rsidR="007848B6" w:rsidRPr="00D46DC2" w:rsidRDefault="007848B6" w:rsidP="007848B6">
      <w:pP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eastAsia="en-US" w:bidi="ar-SA"/>
        </w:rPr>
      </w:pPr>
    </w:p>
    <w:p w14:paraId="74A9F149" w14:textId="0F4DBA7C" w:rsidR="007848B6" w:rsidRPr="0095601A" w:rsidRDefault="007848B6" w:rsidP="007848B6">
      <w:pPr>
        <w:rPr>
          <w:rFonts w:cs="Times New Roman"/>
          <w:b/>
          <w:bCs/>
          <w:szCs w:val="28"/>
        </w:rPr>
      </w:pPr>
      <w:r w:rsidRPr="00D46DC2">
        <w:rPr>
          <w:b/>
          <w:bCs/>
          <w:lang w:eastAsia="en-US"/>
        </w:rPr>
        <w:t>[---</w:t>
      </w:r>
      <w:r>
        <w:rPr>
          <w:b/>
          <w:bCs/>
          <w:lang w:val="en-US" w:eastAsia="en-US"/>
        </w:rPr>
        <w:t>menu</w:t>
      </w:r>
      <w:r w:rsidRPr="00D46DC2">
        <w:rPr>
          <w:b/>
          <w:bCs/>
          <w:lang w:eastAsia="en-US"/>
        </w:rPr>
        <w:t>.</w:t>
      </w:r>
      <w:proofErr w:type="spellStart"/>
      <w:r>
        <w:rPr>
          <w:b/>
          <w:bCs/>
          <w:lang w:val="en-US" w:eastAsia="en-US"/>
        </w:rPr>
        <w:t>cpp</w:t>
      </w:r>
      <w:proofErr w:type="spellEnd"/>
      <w:r w:rsidRPr="00D46DC2">
        <w:rPr>
          <w:b/>
          <w:bCs/>
          <w:lang w:eastAsia="en-US"/>
        </w:rPr>
        <w:t>]</w:t>
      </w:r>
    </w:p>
    <w:p w14:paraId="0D86A314" w14:textId="77777777" w:rsidR="005B58B8" w:rsidRPr="0095601A" w:rsidRDefault="005B58B8" w:rsidP="005B58B8">
      <w:pPr>
        <w:rPr>
          <w:rFonts w:cs="Times New Roman"/>
          <w:b/>
          <w:bCs/>
          <w:szCs w:val="28"/>
        </w:rPr>
      </w:pPr>
    </w:p>
    <w:p w14:paraId="012AEDA4" w14:textId="77777777" w:rsidR="005B58B8" w:rsidRPr="00F97842" w:rsidRDefault="005B58B8" w:rsidP="005B58B8">
      <w:pPr>
        <w:rPr>
          <w:b/>
          <w:bCs/>
          <w:lang w:eastAsia="en-US"/>
        </w:rPr>
      </w:pPr>
      <w:r w:rsidRPr="00F97842">
        <w:rPr>
          <w:b/>
          <w:bCs/>
          <w:lang w:eastAsia="en-US"/>
        </w:rPr>
        <w:t xml:space="preserve">[ </w:t>
      </w:r>
      <w:r w:rsidRPr="0084761A">
        <w:rPr>
          <w:b/>
          <w:bCs/>
          <w:lang w:eastAsia="en-US"/>
        </w:rPr>
        <w:t>Начало</w:t>
      </w:r>
      <w:r w:rsidRPr="00F97842">
        <w:rPr>
          <w:b/>
          <w:bCs/>
          <w:lang w:eastAsia="en-US"/>
        </w:rPr>
        <w:t xml:space="preserve"> </w:t>
      </w:r>
      <w:r>
        <w:rPr>
          <w:b/>
          <w:bCs/>
          <w:lang w:eastAsia="en-US"/>
        </w:rPr>
        <w:t>программы</w:t>
      </w:r>
      <w:r w:rsidRPr="00F97842">
        <w:rPr>
          <w:b/>
          <w:bCs/>
          <w:lang w:eastAsia="en-US"/>
        </w:rPr>
        <w:t>--- ]</w:t>
      </w:r>
    </w:p>
    <w:p w14:paraId="66EB68F8" w14:textId="77777777" w:rsidR="005B58B8" w:rsidRPr="00F97842" w:rsidRDefault="005B58B8" w:rsidP="005B58B8">
      <w:pPr>
        <w:pStyle w:val="a0"/>
        <w:ind w:firstLine="0"/>
        <w:rPr>
          <w:rFonts w:cs="Times New Roman"/>
          <w:szCs w:val="28"/>
        </w:rPr>
      </w:pPr>
    </w:p>
    <w:p w14:paraId="7026DB5E" w14:textId="2E569C6A" w:rsidR="005B58B8" w:rsidRPr="00F97842" w:rsidRDefault="005B58B8" w:rsidP="005B58B8">
      <w:pPr>
        <w:rPr>
          <w:b/>
          <w:bCs/>
          <w:lang w:eastAsia="en-US"/>
        </w:rPr>
      </w:pPr>
      <w:r w:rsidRPr="00F97842">
        <w:rPr>
          <w:b/>
          <w:bCs/>
          <w:lang w:eastAsia="en-US"/>
        </w:rPr>
        <w:t>[ Начало</w:t>
      </w:r>
      <w:r w:rsidRPr="00B8727F">
        <w:rPr>
          <w:b/>
          <w:bCs/>
          <w:lang w:eastAsia="en-US"/>
        </w:rPr>
        <w:t xml:space="preserve"> </w:t>
      </w:r>
      <w:r w:rsidR="007848B6">
        <w:rPr>
          <w:b/>
          <w:bCs/>
          <w:lang w:val="en-US" w:eastAsia="en-US"/>
        </w:rPr>
        <w:t>main</w:t>
      </w:r>
      <w:r w:rsidRPr="00F97842">
        <w:rPr>
          <w:b/>
          <w:bCs/>
          <w:lang w:eastAsia="en-US"/>
        </w:rPr>
        <w:t>.</w:t>
      </w:r>
      <w:proofErr w:type="spellStart"/>
      <w:r w:rsidRPr="00F97842">
        <w:rPr>
          <w:b/>
          <w:bCs/>
          <w:lang w:val="en-US" w:eastAsia="en-US"/>
        </w:rPr>
        <w:t>cpp</w:t>
      </w:r>
      <w:proofErr w:type="spellEnd"/>
      <w:r w:rsidRPr="00F97842">
        <w:rPr>
          <w:b/>
          <w:bCs/>
          <w:lang w:eastAsia="en-US"/>
        </w:rPr>
        <w:t>--- ]</w:t>
      </w:r>
    </w:p>
    <w:p w14:paraId="1DBA9252" w14:textId="77777777" w:rsidR="005B58B8" w:rsidRPr="00F97842" w:rsidRDefault="005B58B8" w:rsidP="005B58B8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</w:p>
    <w:p w14:paraId="198C204B" w14:textId="7C4409F8" w:rsidR="005B58B8" w:rsidRPr="00977534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//</w:t>
      </w:r>
      <w:r w:rsidR="007848B6">
        <w:rPr>
          <w:rFonts w:ascii="Courier New" w:eastAsiaTheme="minorHAnsi" w:hAnsi="Courier New" w:cs="Courier New"/>
          <w:sz w:val="20"/>
          <w:szCs w:val="20"/>
          <w:lang w:eastAsia="en-US"/>
        </w:rPr>
        <w:t>Пономарев Константин</w:t>
      </w: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, 4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>2</w:t>
      </w: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5.</w:t>
      </w:r>
    </w:p>
    <w:p w14:paraId="2FBFA22E" w14:textId="593F651B" w:rsidR="005B58B8" w:rsidRPr="00977534" w:rsidRDefault="005B58B8" w:rsidP="005B58B8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//</w:t>
      </w:r>
      <w:proofErr w:type="spellStart"/>
      <w:r>
        <w:rPr>
          <w:rFonts w:ascii="Courier New" w:eastAsiaTheme="minorHAnsi" w:hAnsi="Courier New" w:cs="Courier New"/>
          <w:sz w:val="20"/>
          <w:szCs w:val="20"/>
          <w:lang w:val="en-US" w:eastAsia="en-US"/>
        </w:rPr>
        <w:t>cpp</w:t>
      </w:r>
      <w:proofErr w:type="spellEnd"/>
      <w:r w:rsidRPr="00F97842">
        <w:rPr>
          <w:rFonts w:ascii="Courier New" w:eastAsiaTheme="minorHAnsi" w:hAnsi="Courier New" w:cs="Courier New"/>
          <w:sz w:val="20"/>
          <w:szCs w:val="20"/>
          <w:lang w:eastAsia="en-US"/>
        </w:rPr>
        <w:t>-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>файл</w:t>
      </w: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 xml:space="preserve">, </w:t>
      </w:r>
      <w:r>
        <w:rPr>
          <w:rFonts w:ascii="Courier New" w:eastAsiaTheme="minorHAnsi" w:hAnsi="Courier New" w:cs="Courier New"/>
          <w:sz w:val="20"/>
          <w:szCs w:val="20"/>
          <w:lang w:eastAsia="en-US"/>
        </w:rPr>
        <w:t>основной файл программы</w:t>
      </w:r>
      <w:r w:rsidRPr="00977534">
        <w:rPr>
          <w:rFonts w:ascii="Courier New" w:eastAsiaTheme="minorHAnsi" w:hAnsi="Courier New" w:cs="Courier New"/>
          <w:sz w:val="20"/>
          <w:szCs w:val="20"/>
          <w:lang w:eastAsia="en-US"/>
        </w:rPr>
        <w:t>.</w:t>
      </w:r>
    </w:p>
    <w:p w14:paraId="65BD9CBE" w14:textId="77777777" w:rsidR="005B58B8" w:rsidRPr="007710F5" w:rsidRDefault="005B58B8" w:rsidP="005B58B8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eastAsia="en-US" w:bidi="ar-SA"/>
        </w:rPr>
      </w:pPr>
    </w:p>
    <w:p w14:paraId="64C60173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808080"/>
          <w:kern w:val="0"/>
          <w:sz w:val="19"/>
          <w:szCs w:val="19"/>
          <w:lang w:val="en-US" w:eastAsia="en-US" w:bidi="ar-SA"/>
        </w:rPr>
        <w:t>#includ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  <w:proofErr w:type="spellStart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menu.h</w:t>
      </w:r>
      <w:proofErr w:type="spellEnd"/>
      <w:r w:rsidRPr="007848B6">
        <w:rPr>
          <w:rFonts w:ascii="Cascadia Mono" w:eastAsiaTheme="minorHAnsi" w:hAnsi="Cascadia Mono" w:cs="Cascadia Mono"/>
          <w:color w:val="A31515"/>
          <w:kern w:val="0"/>
          <w:sz w:val="19"/>
          <w:szCs w:val="19"/>
          <w:lang w:val="en-US" w:eastAsia="en-US" w:bidi="ar-SA"/>
        </w:rPr>
        <w:t>"</w:t>
      </w:r>
    </w:p>
    <w:p w14:paraId="1B32923D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7E20F27E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using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</w:t>
      </w: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namespace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std;</w:t>
      </w:r>
    </w:p>
    <w:p w14:paraId="5103BECA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</w:p>
    <w:p w14:paraId="17BB1E55" w14:textId="77777777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FF"/>
          <w:kern w:val="0"/>
          <w:sz w:val="19"/>
          <w:szCs w:val="19"/>
          <w:lang w:val="en-US" w:eastAsia="en-US" w:bidi="ar-SA"/>
        </w:rPr>
        <w:t>int</w:t>
      </w: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 xml:space="preserve"> main() {</w:t>
      </w:r>
    </w:p>
    <w:p w14:paraId="00875948" w14:textId="49409C2E" w:rsidR="007848B6" w:rsidRPr="007848B6" w:rsidRDefault="007848B6" w:rsidP="007848B6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ab/>
      </w:r>
      <w:proofErr w:type="spellStart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MainMenu</w:t>
      </w:r>
      <w:proofErr w:type="spellEnd"/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()</w:t>
      </w:r>
      <w:r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;</w:t>
      </w:r>
    </w:p>
    <w:p w14:paraId="5105CF9A" w14:textId="6378CDAF" w:rsidR="005B58B8" w:rsidRPr="00F66904" w:rsidRDefault="007848B6" w:rsidP="007848B6">
      <w:pPr>
        <w:rPr>
          <w:rFonts w:cs="Times New Roman"/>
          <w:b/>
          <w:bCs/>
          <w:szCs w:val="28"/>
          <w:lang w:val="en-US"/>
        </w:rPr>
      </w:pPr>
      <w:r w:rsidRPr="007848B6">
        <w:rPr>
          <w:rFonts w:ascii="Cascadia Mono" w:eastAsiaTheme="minorHAnsi" w:hAnsi="Cascadia Mono" w:cs="Cascadia Mono"/>
          <w:color w:val="000000"/>
          <w:kern w:val="0"/>
          <w:sz w:val="19"/>
          <w:szCs w:val="19"/>
          <w:lang w:val="en-US" w:eastAsia="en-US" w:bidi="ar-SA"/>
        </w:rPr>
        <w:t>}</w:t>
      </w:r>
    </w:p>
    <w:p w14:paraId="66FA2DD2" w14:textId="6DFAF481" w:rsidR="005B58B8" w:rsidRDefault="005B58B8" w:rsidP="005B58B8">
      <w:pPr>
        <w:rPr>
          <w:rFonts w:cs="Times New Roman"/>
          <w:b/>
          <w:bCs/>
          <w:szCs w:val="28"/>
          <w:lang w:val="en-US"/>
        </w:rPr>
      </w:pPr>
      <w:r w:rsidRPr="00695EF1">
        <w:rPr>
          <w:rFonts w:cs="Times New Roman"/>
          <w:b/>
          <w:bCs/>
          <w:szCs w:val="28"/>
          <w:lang w:val="en-US"/>
        </w:rPr>
        <w:t>[---</w:t>
      </w:r>
      <w:r w:rsidR="007848B6">
        <w:rPr>
          <w:b/>
          <w:bCs/>
          <w:lang w:val="en-US" w:eastAsia="en-US"/>
        </w:rPr>
        <w:t>main</w:t>
      </w:r>
      <w:r w:rsidRPr="007848B6">
        <w:rPr>
          <w:b/>
          <w:bCs/>
          <w:lang w:val="en-US" w:eastAsia="en-US"/>
        </w:rPr>
        <w:t>.</w:t>
      </w:r>
      <w:r w:rsidRPr="00F97842">
        <w:rPr>
          <w:b/>
          <w:bCs/>
          <w:lang w:val="en-US" w:eastAsia="en-US"/>
        </w:rPr>
        <w:t>cpp</w:t>
      </w:r>
      <w:r w:rsidRPr="00695EF1">
        <w:rPr>
          <w:rFonts w:cs="Times New Roman"/>
          <w:b/>
          <w:bCs/>
          <w:szCs w:val="28"/>
          <w:lang w:val="en-US"/>
        </w:rPr>
        <w:t>]</w:t>
      </w:r>
    </w:p>
    <w:p w14:paraId="4F82F8B1" w14:textId="6E8B73A4" w:rsidR="007848B6" w:rsidRDefault="007848B6" w:rsidP="005B58B8">
      <w:pPr>
        <w:rPr>
          <w:rFonts w:cs="Times New Roman"/>
          <w:b/>
          <w:bCs/>
          <w:szCs w:val="28"/>
          <w:lang w:val="en-US"/>
        </w:rPr>
      </w:pPr>
    </w:p>
    <w:p w14:paraId="1763A3DA" w14:textId="77777777" w:rsidR="007848B6" w:rsidRPr="00BC4CB6" w:rsidRDefault="007848B6" w:rsidP="007848B6">
      <w:pPr>
        <w:rPr>
          <w:b/>
          <w:bCs/>
          <w:lang w:val="en-US" w:eastAsia="en-US"/>
        </w:rPr>
      </w:pPr>
      <w:r w:rsidRPr="00BC4CB6">
        <w:rPr>
          <w:b/>
          <w:bCs/>
          <w:lang w:val="en-US" w:eastAsia="en-US"/>
        </w:rPr>
        <w:t>[---</w:t>
      </w:r>
      <w:r>
        <w:rPr>
          <w:b/>
          <w:bCs/>
          <w:lang w:eastAsia="en-US"/>
        </w:rPr>
        <w:t>Конец</w:t>
      </w:r>
      <w:r w:rsidRPr="00BC4CB6">
        <w:rPr>
          <w:b/>
          <w:bCs/>
          <w:lang w:val="en-US" w:eastAsia="en-US"/>
        </w:rPr>
        <w:t xml:space="preserve"> </w:t>
      </w:r>
      <w:r>
        <w:rPr>
          <w:b/>
          <w:bCs/>
          <w:lang w:eastAsia="en-US"/>
        </w:rPr>
        <w:t>программы</w:t>
      </w:r>
      <w:r w:rsidRPr="00BC4CB6">
        <w:rPr>
          <w:b/>
          <w:bCs/>
          <w:lang w:val="en-US" w:eastAsia="en-US"/>
        </w:rPr>
        <w:t>]</w:t>
      </w:r>
    </w:p>
    <w:p w14:paraId="76E05682" w14:textId="77777777" w:rsidR="007848B6" w:rsidRDefault="007848B6" w:rsidP="005B58B8">
      <w:pPr>
        <w:rPr>
          <w:rFonts w:cs="Times New Roman"/>
          <w:b/>
          <w:bCs/>
          <w:szCs w:val="28"/>
          <w:lang w:val="en-US"/>
        </w:rPr>
      </w:pPr>
    </w:p>
    <w:p w14:paraId="26BCBA31" w14:textId="77777777" w:rsidR="005B58B8" w:rsidRPr="00244A30" w:rsidRDefault="005B58B8" w:rsidP="005B58B8">
      <w:pPr>
        <w:pStyle w:val="a0"/>
        <w:ind w:firstLine="0"/>
        <w:rPr>
          <w:rFonts w:cs="Times New Roman"/>
          <w:szCs w:val="28"/>
          <w:lang w:val="en-US"/>
        </w:rPr>
      </w:pPr>
    </w:p>
    <w:p w14:paraId="3D3D81D2" w14:textId="77777777" w:rsidR="00F97842" w:rsidRPr="007848B6" w:rsidRDefault="00F97842" w:rsidP="005B58B8">
      <w:pPr>
        <w:jc w:val="center"/>
        <w:rPr>
          <w:lang w:val="en-US"/>
        </w:rPr>
      </w:pPr>
    </w:p>
    <w:p w14:paraId="586A8E73" w14:textId="77777777" w:rsidR="00F97842" w:rsidRPr="00244A30" w:rsidRDefault="00F97842" w:rsidP="005501F4">
      <w:pPr>
        <w:pStyle w:val="a0"/>
        <w:ind w:firstLine="0"/>
        <w:rPr>
          <w:rFonts w:cs="Times New Roman"/>
          <w:szCs w:val="28"/>
          <w:lang w:val="en-US"/>
        </w:rPr>
      </w:pPr>
    </w:p>
    <w:sectPr w:rsidR="00F97842" w:rsidRPr="00244A30" w:rsidSect="00F37A04">
      <w:footerReference w:type="first" r:id="rId2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74EA0FF" w14:textId="77777777" w:rsidR="00164610" w:rsidRDefault="00164610" w:rsidP="005C3D56">
      <w:r>
        <w:separator/>
      </w:r>
    </w:p>
  </w:endnote>
  <w:endnote w:type="continuationSeparator" w:id="0">
    <w:p w14:paraId="5510A1BB" w14:textId="77777777" w:rsidR="00164610" w:rsidRDefault="00164610" w:rsidP="005C3D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scadia Mono">
    <w:altName w:val="DejaVu Sans Condensed"/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02966C8" w14:textId="380BEE03" w:rsidR="00D46DC2" w:rsidRDefault="00D46DC2" w:rsidP="00F37A04">
    <w:pPr>
      <w:pStyle w:val="aa"/>
      <w:jc w:val="center"/>
    </w:pPr>
    <w:r>
      <w:t>Санкт-Петербург</w:t>
    </w:r>
  </w:p>
  <w:p w14:paraId="2B21CBD4" w14:textId="0F670215" w:rsidR="00D46DC2" w:rsidRDefault="00D46DC2" w:rsidP="00F37A04">
    <w:pPr>
      <w:pStyle w:val="aa"/>
      <w:jc w:val="center"/>
    </w:pPr>
    <w:r>
      <w:t>202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5B348A" w14:textId="77777777" w:rsidR="00164610" w:rsidRDefault="00164610" w:rsidP="005C3D56">
      <w:r>
        <w:separator/>
      </w:r>
    </w:p>
  </w:footnote>
  <w:footnote w:type="continuationSeparator" w:id="0">
    <w:p w14:paraId="6611932D" w14:textId="77777777" w:rsidR="00164610" w:rsidRDefault="00164610" w:rsidP="005C3D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A45497"/>
    <w:multiLevelType w:val="hybridMultilevel"/>
    <w:tmpl w:val="C486CBB8"/>
    <w:lvl w:ilvl="0" w:tplc="56E04372">
      <w:start w:val="1"/>
      <w:numFmt w:val="decimal"/>
      <w:lvlText w:val="%1."/>
      <w:lvlJc w:val="left"/>
      <w:pPr>
        <w:ind w:left="1245" w:hanging="5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414DD8"/>
    <w:multiLevelType w:val="hybridMultilevel"/>
    <w:tmpl w:val="444CA5F0"/>
    <w:lvl w:ilvl="0" w:tplc="2CA8B0C0">
      <w:start w:val="1"/>
      <w:numFmt w:val="decimal"/>
      <w:lvlText w:val="%1)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2" w15:restartNumberingAfterBreak="0">
    <w:nsid w:val="1C7D0EA3"/>
    <w:multiLevelType w:val="hybridMultilevel"/>
    <w:tmpl w:val="673E5328"/>
    <w:lvl w:ilvl="0" w:tplc="C9D8EF92">
      <w:start w:val="1"/>
      <w:numFmt w:val="decimal"/>
      <w:lvlText w:val="%1."/>
      <w:lvlJc w:val="left"/>
      <w:pPr>
        <w:ind w:left="144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AF53A4A"/>
    <w:multiLevelType w:val="hybridMultilevel"/>
    <w:tmpl w:val="BF84C638"/>
    <w:lvl w:ilvl="0" w:tplc="0419000F">
      <w:start w:val="1"/>
      <w:numFmt w:val="decimal"/>
      <w:lvlText w:val="%1."/>
      <w:lvlJc w:val="left"/>
      <w:pPr>
        <w:ind w:left="3971" w:hanging="360"/>
      </w:pPr>
    </w:lvl>
    <w:lvl w:ilvl="1" w:tplc="04190019" w:tentative="1">
      <w:start w:val="1"/>
      <w:numFmt w:val="lowerLetter"/>
      <w:lvlText w:val="%2."/>
      <w:lvlJc w:val="left"/>
      <w:pPr>
        <w:ind w:left="4691" w:hanging="360"/>
      </w:pPr>
    </w:lvl>
    <w:lvl w:ilvl="2" w:tplc="0419001B" w:tentative="1">
      <w:start w:val="1"/>
      <w:numFmt w:val="lowerRoman"/>
      <w:lvlText w:val="%3."/>
      <w:lvlJc w:val="right"/>
      <w:pPr>
        <w:ind w:left="5411" w:hanging="180"/>
      </w:pPr>
    </w:lvl>
    <w:lvl w:ilvl="3" w:tplc="0419000F" w:tentative="1">
      <w:start w:val="1"/>
      <w:numFmt w:val="decimal"/>
      <w:lvlText w:val="%4."/>
      <w:lvlJc w:val="left"/>
      <w:pPr>
        <w:ind w:left="6131" w:hanging="360"/>
      </w:pPr>
    </w:lvl>
    <w:lvl w:ilvl="4" w:tplc="04190019" w:tentative="1">
      <w:start w:val="1"/>
      <w:numFmt w:val="lowerLetter"/>
      <w:lvlText w:val="%5."/>
      <w:lvlJc w:val="left"/>
      <w:pPr>
        <w:ind w:left="6851" w:hanging="360"/>
      </w:pPr>
    </w:lvl>
    <w:lvl w:ilvl="5" w:tplc="0419001B" w:tentative="1">
      <w:start w:val="1"/>
      <w:numFmt w:val="lowerRoman"/>
      <w:lvlText w:val="%6."/>
      <w:lvlJc w:val="right"/>
      <w:pPr>
        <w:ind w:left="7571" w:hanging="180"/>
      </w:pPr>
    </w:lvl>
    <w:lvl w:ilvl="6" w:tplc="0419000F" w:tentative="1">
      <w:start w:val="1"/>
      <w:numFmt w:val="decimal"/>
      <w:lvlText w:val="%7."/>
      <w:lvlJc w:val="left"/>
      <w:pPr>
        <w:ind w:left="8291" w:hanging="360"/>
      </w:pPr>
    </w:lvl>
    <w:lvl w:ilvl="7" w:tplc="04190019" w:tentative="1">
      <w:start w:val="1"/>
      <w:numFmt w:val="lowerLetter"/>
      <w:lvlText w:val="%8."/>
      <w:lvlJc w:val="left"/>
      <w:pPr>
        <w:ind w:left="9011" w:hanging="360"/>
      </w:pPr>
    </w:lvl>
    <w:lvl w:ilvl="8" w:tplc="0419001B" w:tentative="1">
      <w:start w:val="1"/>
      <w:numFmt w:val="lowerRoman"/>
      <w:lvlText w:val="%9."/>
      <w:lvlJc w:val="right"/>
      <w:pPr>
        <w:ind w:left="9731" w:hanging="180"/>
      </w:pPr>
    </w:lvl>
  </w:abstractNum>
  <w:abstractNum w:abstractNumId="4" w15:restartNumberingAfterBreak="0">
    <w:nsid w:val="38D63189"/>
    <w:multiLevelType w:val="hybridMultilevel"/>
    <w:tmpl w:val="CC322C14"/>
    <w:lvl w:ilvl="0" w:tplc="632AABFE">
      <w:start w:val="1"/>
      <w:numFmt w:val="decimal"/>
      <w:lvlText w:val="%1)"/>
      <w:lvlJc w:val="left"/>
      <w:pPr>
        <w:ind w:left="1065" w:hanging="360"/>
      </w:pPr>
      <w:rPr>
        <w:rFonts w:eastAsia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" w15:restartNumberingAfterBreak="0">
    <w:nsid w:val="3B3C3858"/>
    <w:multiLevelType w:val="hybridMultilevel"/>
    <w:tmpl w:val="FEF81C74"/>
    <w:lvl w:ilvl="0" w:tplc="588E9156">
      <w:start w:val="7"/>
      <w:numFmt w:val="decimal"/>
      <w:lvlText w:val="%1."/>
      <w:lvlJc w:val="left"/>
      <w:pPr>
        <w:ind w:left="14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77" w:hanging="360"/>
      </w:pPr>
    </w:lvl>
    <w:lvl w:ilvl="2" w:tplc="0419001B" w:tentative="1">
      <w:start w:val="1"/>
      <w:numFmt w:val="lowerRoman"/>
      <w:lvlText w:val="%3."/>
      <w:lvlJc w:val="right"/>
      <w:pPr>
        <w:ind w:left="2897" w:hanging="180"/>
      </w:pPr>
    </w:lvl>
    <w:lvl w:ilvl="3" w:tplc="0419000F" w:tentative="1">
      <w:start w:val="1"/>
      <w:numFmt w:val="decimal"/>
      <w:lvlText w:val="%4."/>
      <w:lvlJc w:val="left"/>
      <w:pPr>
        <w:ind w:left="3617" w:hanging="360"/>
      </w:pPr>
    </w:lvl>
    <w:lvl w:ilvl="4" w:tplc="04190019" w:tentative="1">
      <w:start w:val="1"/>
      <w:numFmt w:val="lowerLetter"/>
      <w:lvlText w:val="%5."/>
      <w:lvlJc w:val="left"/>
      <w:pPr>
        <w:ind w:left="4337" w:hanging="360"/>
      </w:pPr>
    </w:lvl>
    <w:lvl w:ilvl="5" w:tplc="0419001B" w:tentative="1">
      <w:start w:val="1"/>
      <w:numFmt w:val="lowerRoman"/>
      <w:lvlText w:val="%6."/>
      <w:lvlJc w:val="right"/>
      <w:pPr>
        <w:ind w:left="5057" w:hanging="180"/>
      </w:pPr>
    </w:lvl>
    <w:lvl w:ilvl="6" w:tplc="0419000F" w:tentative="1">
      <w:start w:val="1"/>
      <w:numFmt w:val="decimal"/>
      <w:lvlText w:val="%7."/>
      <w:lvlJc w:val="left"/>
      <w:pPr>
        <w:ind w:left="5777" w:hanging="360"/>
      </w:pPr>
    </w:lvl>
    <w:lvl w:ilvl="7" w:tplc="04190019" w:tentative="1">
      <w:start w:val="1"/>
      <w:numFmt w:val="lowerLetter"/>
      <w:lvlText w:val="%8."/>
      <w:lvlJc w:val="left"/>
      <w:pPr>
        <w:ind w:left="6497" w:hanging="360"/>
      </w:pPr>
    </w:lvl>
    <w:lvl w:ilvl="8" w:tplc="0419001B" w:tentative="1">
      <w:start w:val="1"/>
      <w:numFmt w:val="lowerRoman"/>
      <w:lvlText w:val="%9."/>
      <w:lvlJc w:val="right"/>
      <w:pPr>
        <w:ind w:left="7217" w:hanging="180"/>
      </w:pPr>
    </w:lvl>
  </w:abstractNum>
  <w:abstractNum w:abstractNumId="6" w15:restartNumberingAfterBreak="0">
    <w:nsid w:val="3E2E3DCF"/>
    <w:multiLevelType w:val="hybridMultilevel"/>
    <w:tmpl w:val="E794A4A4"/>
    <w:lvl w:ilvl="0" w:tplc="0419000F">
      <w:start w:val="1"/>
      <w:numFmt w:val="decimal"/>
      <w:lvlText w:val="%1."/>
      <w:lvlJc w:val="left"/>
      <w:pPr>
        <w:ind w:left="1457" w:hanging="360"/>
      </w:pPr>
    </w:lvl>
    <w:lvl w:ilvl="1" w:tplc="04190019" w:tentative="1">
      <w:start w:val="1"/>
      <w:numFmt w:val="lowerLetter"/>
      <w:lvlText w:val="%2."/>
      <w:lvlJc w:val="left"/>
      <w:pPr>
        <w:ind w:left="2177" w:hanging="360"/>
      </w:pPr>
    </w:lvl>
    <w:lvl w:ilvl="2" w:tplc="0419001B" w:tentative="1">
      <w:start w:val="1"/>
      <w:numFmt w:val="lowerRoman"/>
      <w:lvlText w:val="%3."/>
      <w:lvlJc w:val="right"/>
      <w:pPr>
        <w:ind w:left="2897" w:hanging="180"/>
      </w:pPr>
    </w:lvl>
    <w:lvl w:ilvl="3" w:tplc="0419000F" w:tentative="1">
      <w:start w:val="1"/>
      <w:numFmt w:val="decimal"/>
      <w:lvlText w:val="%4."/>
      <w:lvlJc w:val="left"/>
      <w:pPr>
        <w:ind w:left="3617" w:hanging="360"/>
      </w:pPr>
    </w:lvl>
    <w:lvl w:ilvl="4" w:tplc="04190019" w:tentative="1">
      <w:start w:val="1"/>
      <w:numFmt w:val="lowerLetter"/>
      <w:lvlText w:val="%5."/>
      <w:lvlJc w:val="left"/>
      <w:pPr>
        <w:ind w:left="4337" w:hanging="360"/>
      </w:pPr>
    </w:lvl>
    <w:lvl w:ilvl="5" w:tplc="0419001B" w:tentative="1">
      <w:start w:val="1"/>
      <w:numFmt w:val="lowerRoman"/>
      <w:lvlText w:val="%6."/>
      <w:lvlJc w:val="right"/>
      <w:pPr>
        <w:ind w:left="5057" w:hanging="180"/>
      </w:pPr>
    </w:lvl>
    <w:lvl w:ilvl="6" w:tplc="0419000F" w:tentative="1">
      <w:start w:val="1"/>
      <w:numFmt w:val="decimal"/>
      <w:lvlText w:val="%7."/>
      <w:lvlJc w:val="left"/>
      <w:pPr>
        <w:ind w:left="5777" w:hanging="360"/>
      </w:pPr>
    </w:lvl>
    <w:lvl w:ilvl="7" w:tplc="04190019" w:tentative="1">
      <w:start w:val="1"/>
      <w:numFmt w:val="lowerLetter"/>
      <w:lvlText w:val="%8."/>
      <w:lvlJc w:val="left"/>
      <w:pPr>
        <w:ind w:left="6497" w:hanging="360"/>
      </w:pPr>
    </w:lvl>
    <w:lvl w:ilvl="8" w:tplc="0419001B" w:tentative="1">
      <w:start w:val="1"/>
      <w:numFmt w:val="lowerRoman"/>
      <w:lvlText w:val="%9."/>
      <w:lvlJc w:val="right"/>
      <w:pPr>
        <w:ind w:left="7217" w:hanging="180"/>
      </w:pPr>
    </w:lvl>
  </w:abstractNum>
  <w:abstractNum w:abstractNumId="7" w15:restartNumberingAfterBreak="0">
    <w:nsid w:val="538A0FAD"/>
    <w:multiLevelType w:val="hybridMultilevel"/>
    <w:tmpl w:val="11682A2C"/>
    <w:lvl w:ilvl="0" w:tplc="D152F764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B6B55B4"/>
    <w:multiLevelType w:val="hybridMultilevel"/>
    <w:tmpl w:val="1E8E987A"/>
    <w:lvl w:ilvl="0" w:tplc="D152F764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0FE4624"/>
    <w:multiLevelType w:val="hybridMultilevel"/>
    <w:tmpl w:val="B79A2AFC"/>
    <w:lvl w:ilvl="0" w:tplc="F9A6EDE2">
      <w:start w:val="1"/>
      <w:numFmt w:val="decimal"/>
      <w:lvlText w:val="%1)"/>
      <w:lvlJc w:val="left"/>
      <w:pPr>
        <w:ind w:left="10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17" w:hanging="360"/>
      </w:pPr>
    </w:lvl>
    <w:lvl w:ilvl="2" w:tplc="0419001B" w:tentative="1">
      <w:start w:val="1"/>
      <w:numFmt w:val="lowerRoman"/>
      <w:lvlText w:val="%3."/>
      <w:lvlJc w:val="right"/>
      <w:pPr>
        <w:ind w:left="2537" w:hanging="180"/>
      </w:pPr>
    </w:lvl>
    <w:lvl w:ilvl="3" w:tplc="0419000F" w:tentative="1">
      <w:start w:val="1"/>
      <w:numFmt w:val="decimal"/>
      <w:lvlText w:val="%4."/>
      <w:lvlJc w:val="left"/>
      <w:pPr>
        <w:ind w:left="3257" w:hanging="360"/>
      </w:pPr>
    </w:lvl>
    <w:lvl w:ilvl="4" w:tplc="04190019" w:tentative="1">
      <w:start w:val="1"/>
      <w:numFmt w:val="lowerLetter"/>
      <w:lvlText w:val="%5."/>
      <w:lvlJc w:val="left"/>
      <w:pPr>
        <w:ind w:left="3977" w:hanging="360"/>
      </w:pPr>
    </w:lvl>
    <w:lvl w:ilvl="5" w:tplc="0419001B" w:tentative="1">
      <w:start w:val="1"/>
      <w:numFmt w:val="lowerRoman"/>
      <w:lvlText w:val="%6."/>
      <w:lvlJc w:val="right"/>
      <w:pPr>
        <w:ind w:left="4697" w:hanging="180"/>
      </w:pPr>
    </w:lvl>
    <w:lvl w:ilvl="6" w:tplc="0419000F" w:tentative="1">
      <w:start w:val="1"/>
      <w:numFmt w:val="decimal"/>
      <w:lvlText w:val="%7."/>
      <w:lvlJc w:val="left"/>
      <w:pPr>
        <w:ind w:left="5417" w:hanging="360"/>
      </w:pPr>
    </w:lvl>
    <w:lvl w:ilvl="7" w:tplc="04190019" w:tentative="1">
      <w:start w:val="1"/>
      <w:numFmt w:val="lowerLetter"/>
      <w:lvlText w:val="%8."/>
      <w:lvlJc w:val="left"/>
      <w:pPr>
        <w:ind w:left="6137" w:hanging="360"/>
      </w:pPr>
    </w:lvl>
    <w:lvl w:ilvl="8" w:tplc="0419001B" w:tentative="1">
      <w:start w:val="1"/>
      <w:numFmt w:val="lowerRoman"/>
      <w:lvlText w:val="%9."/>
      <w:lvlJc w:val="right"/>
      <w:pPr>
        <w:ind w:left="6857" w:hanging="180"/>
      </w:pPr>
    </w:lvl>
  </w:abstractNum>
  <w:abstractNum w:abstractNumId="10" w15:restartNumberingAfterBreak="0">
    <w:nsid w:val="67382EBC"/>
    <w:multiLevelType w:val="hybridMultilevel"/>
    <w:tmpl w:val="BF84C638"/>
    <w:lvl w:ilvl="0" w:tplc="0419000F">
      <w:start w:val="1"/>
      <w:numFmt w:val="decimal"/>
      <w:lvlText w:val="%1."/>
      <w:lvlJc w:val="left"/>
      <w:pPr>
        <w:ind w:left="1457" w:hanging="360"/>
      </w:pPr>
    </w:lvl>
    <w:lvl w:ilvl="1" w:tplc="04190019" w:tentative="1">
      <w:start w:val="1"/>
      <w:numFmt w:val="lowerLetter"/>
      <w:lvlText w:val="%2."/>
      <w:lvlJc w:val="left"/>
      <w:pPr>
        <w:ind w:left="2177" w:hanging="360"/>
      </w:pPr>
    </w:lvl>
    <w:lvl w:ilvl="2" w:tplc="0419001B" w:tentative="1">
      <w:start w:val="1"/>
      <w:numFmt w:val="lowerRoman"/>
      <w:lvlText w:val="%3."/>
      <w:lvlJc w:val="right"/>
      <w:pPr>
        <w:ind w:left="2897" w:hanging="180"/>
      </w:pPr>
    </w:lvl>
    <w:lvl w:ilvl="3" w:tplc="0419000F" w:tentative="1">
      <w:start w:val="1"/>
      <w:numFmt w:val="decimal"/>
      <w:lvlText w:val="%4."/>
      <w:lvlJc w:val="left"/>
      <w:pPr>
        <w:ind w:left="3617" w:hanging="360"/>
      </w:pPr>
    </w:lvl>
    <w:lvl w:ilvl="4" w:tplc="04190019" w:tentative="1">
      <w:start w:val="1"/>
      <w:numFmt w:val="lowerLetter"/>
      <w:lvlText w:val="%5."/>
      <w:lvlJc w:val="left"/>
      <w:pPr>
        <w:ind w:left="4337" w:hanging="360"/>
      </w:pPr>
    </w:lvl>
    <w:lvl w:ilvl="5" w:tplc="0419001B" w:tentative="1">
      <w:start w:val="1"/>
      <w:numFmt w:val="lowerRoman"/>
      <w:lvlText w:val="%6."/>
      <w:lvlJc w:val="right"/>
      <w:pPr>
        <w:ind w:left="5057" w:hanging="180"/>
      </w:pPr>
    </w:lvl>
    <w:lvl w:ilvl="6" w:tplc="0419000F" w:tentative="1">
      <w:start w:val="1"/>
      <w:numFmt w:val="decimal"/>
      <w:lvlText w:val="%7."/>
      <w:lvlJc w:val="left"/>
      <w:pPr>
        <w:ind w:left="5777" w:hanging="360"/>
      </w:pPr>
    </w:lvl>
    <w:lvl w:ilvl="7" w:tplc="04190019" w:tentative="1">
      <w:start w:val="1"/>
      <w:numFmt w:val="lowerLetter"/>
      <w:lvlText w:val="%8."/>
      <w:lvlJc w:val="left"/>
      <w:pPr>
        <w:ind w:left="6497" w:hanging="360"/>
      </w:pPr>
    </w:lvl>
    <w:lvl w:ilvl="8" w:tplc="0419001B" w:tentative="1">
      <w:start w:val="1"/>
      <w:numFmt w:val="lowerRoman"/>
      <w:lvlText w:val="%9."/>
      <w:lvlJc w:val="right"/>
      <w:pPr>
        <w:ind w:left="7217" w:hanging="180"/>
      </w:pPr>
    </w:lvl>
  </w:abstractNum>
  <w:abstractNum w:abstractNumId="11" w15:restartNumberingAfterBreak="0">
    <w:nsid w:val="6AB455EC"/>
    <w:multiLevelType w:val="hybridMultilevel"/>
    <w:tmpl w:val="F37C60CA"/>
    <w:lvl w:ilvl="0" w:tplc="D152F764">
      <w:numFmt w:val="bullet"/>
      <w:lvlText w:val="-"/>
      <w:lvlJc w:val="left"/>
      <w:pPr>
        <w:ind w:left="1457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2" w15:restartNumberingAfterBreak="0">
    <w:nsid w:val="6D4E0EFE"/>
    <w:multiLevelType w:val="hybridMultilevel"/>
    <w:tmpl w:val="C24C73A2"/>
    <w:lvl w:ilvl="0" w:tplc="D152F764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2073407"/>
    <w:multiLevelType w:val="hybridMultilevel"/>
    <w:tmpl w:val="37A62CFC"/>
    <w:lvl w:ilvl="0" w:tplc="0419000F">
      <w:start w:val="1"/>
      <w:numFmt w:val="decimal"/>
      <w:lvlText w:val="%1."/>
      <w:lvlJc w:val="left"/>
      <w:pPr>
        <w:ind w:left="1457" w:hanging="360"/>
      </w:pPr>
    </w:lvl>
    <w:lvl w:ilvl="1" w:tplc="04190019" w:tentative="1">
      <w:start w:val="1"/>
      <w:numFmt w:val="lowerLetter"/>
      <w:lvlText w:val="%2."/>
      <w:lvlJc w:val="left"/>
      <w:pPr>
        <w:ind w:left="2177" w:hanging="360"/>
      </w:pPr>
    </w:lvl>
    <w:lvl w:ilvl="2" w:tplc="0419001B" w:tentative="1">
      <w:start w:val="1"/>
      <w:numFmt w:val="lowerRoman"/>
      <w:lvlText w:val="%3."/>
      <w:lvlJc w:val="right"/>
      <w:pPr>
        <w:ind w:left="2897" w:hanging="180"/>
      </w:pPr>
    </w:lvl>
    <w:lvl w:ilvl="3" w:tplc="0419000F" w:tentative="1">
      <w:start w:val="1"/>
      <w:numFmt w:val="decimal"/>
      <w:lvlText w:val="%4."/>
      <w:lvlJc w:val="left"/>
      <w:pPr>
        <w:ind w:left="3617" w:hanging="360"/>
      </w:pPr>
    </w:lvl>
    <w:lvl w:ilvl="4" w:tplc="04190019" w:tentative="1">
      <w:start w:val="1"/>
      <w:numFmt w:val="lowerLetter"/>
      <w:lvlText w:val="%5."/>
      <w:lvlJc w:val="left"/>
      <w:pPr>
        <w:ind w:left="4337" w:hanging="360"/>
      </w:pPr>
    </w:lvl>
    <w:lvl w:ilvl="5" w:tplc="0419001B" w:tentative="1">
      <w:start w:val="1"/>
      <w:numFmt w:val="lowerRoman"/>
      <w:lvlText w:val="%6."/>
      <w:lvlJc w:val="right"/>
      <w:pPr>
        <w:ind w:left="5057" w:hanging="180"/>
      </w:pPr>
    </w:lvl>
    <w:lvl w:ilvl="6" w:tplc="0419000F" w:tentative="1">
      <w:start w:val="1"/>
      <w:numFmt w:val="decimal"/>
      <w:lvlText w:val="%7."/>
      <w:lvlJc w:val="left"/>
      <w:pPr>
        <w:ind w:left="5777" w:hanging="360"/>
      </w:pPr>
    </w:lvl>
    <w:lvl w:ilvl="7" w:tplc="04190019" w:tentative="1">
      <w:start w:val="1"/>
      <w:numFmt w:val="lowerLetter"/>
      <w:lvlText w:val="%8."/>
      <w:lvlJc w:val="left"/>
      <w:pPr>
        <w:ind w:left="6497" w:hanging="360"/>
      </w:pPr>
    </w:lvl>
    <w:lvl w:ilvl="8" w:tplc="0419001B" w:tentative="1">
      <w:start w:val="1"/>
      <w:numFmt w:val="lowerRoman"/>
      <w:lvlText w:val="%9."/>
      <w:lvlJc w:val="right"/>
      <w:pPr>
        <w:ind w:left="7217" w:hanging="180"/>
      </w:pPr>
    </w:lvl>
  </w:abstractNum>
  <w:abstractNum w:abstractNumId="14" w15:restartNumberingAfterBreak="0">
    <w:nsid w:val="7DD809FA"/>
    <w:multiLevelType w:val="hybridMultilevel"/>
    <w:tmpl w:val="F6E0B96A"/>
    <w:lvl w:ilvl="0" w:tplc="C9D8EF9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1"/>
  </w:num>
  <w:num w:numId="3">
    <w:abstractNumId w:val="6"/>
  </w:num>
  <w:num w:numId="4">
    <w:abstractNumId w:val="3"/>
  </w:num>
  <w:num w:numId="5">
    <w:abstractNumId w:val="13"/>
  </w:num>
  <w:num w:numId="6">
    <w:abstractNumId w:val="10"/>
  </w:num>
  <w:num w:numId="7">
    <w:abstractNumId w:val="5"/>
  </w:num>
  <w:num w:numId="8">
    <w:abstractNumId w:val="7"/>
  </w:num>
  <w:num w:numId="9">
    <w:abstractNumId w:val="12"/>
  </w:num>
  <w:num w:numId="10">
    <w:abstractNumId w:val="14"/>
  </w:num>
  <w:num w:numId="11">
    <w:abstractNumId w:val="2"/>
  </w:num>
  <w:num w:numId="12">
    <w:abstractNumId w:val="0"/>
  </w:num>
  <w:num w:numId="13">
    <w:abstractNumId w:val="1"/>
  </w:num>
  <w:num w:numId="14">
    <w:abstractNumId w:val="4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6" w:nlCheck="1" w:checkStyle="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6A37"/>
    <w:rsid w:val="000027D2"/>
    <w:rsid w:val="000029C0"/>
    <w:rsid w:val="00055DDD"/>
    <w:rsid w:val="0005749E"/>
    <w:rsid w:val="000810C5"/>
    <w:rsid w:val="00085509"/>
    <w:rsid w:val="000D00E3"/>
    <w:rsid w:val="000E146C"/>
    <w:rsid w:val="000E28DD"/>
    <w:rsid w:val="000E5FFD"/>
    <w:rsid w:val="000F23CB"/>
    <w:rsid w:val="000F4DDF"/>
    <w:rsid w:val="001003CB"/>
    <w:rsid w:val="0010673B"/>
    <w:rsid w:val="00111F63"/>
    <w:rsid w:val="00112820"/>
    <w:rsid w:val="00124F1E"/>
    <w:rsid w:val="00126DEB"/>
    <w:rsid w:val="00127A01"/>
    <w:rsid w:val="0013710F"/>
    <w:rsid w:val="00146B5F"/>
    <w:rsid w:val="00153FB3"/>
    <w:rsid w:val="00164610"/>
    <w:rsid w:val="00165785"/>
    <w:rsid w:val="001806FF"/>
    <w:rsid w:val="00180F99"/>
    <w:rsid w:val="00186485"/>
    <w:rsid w:val="00186EBA"/>
    <w:rsid w:val="001A5879"/>
    <w:rsid w:val="001C17C4"/>
    <w:rsid w:val="001C4A2E"/>
    <w:rsid w:val="001D58CD"/>
    <w:rsid w:val="002105FD"/>
    <w:rsid w:val="002241A1"/>
    <w:rsid w:val="00231558"/>
    <w:rsid w:val="002337E4"/>
    <w:rsid w:val="00244A30"/>
    <w:rsid w:val="00245B76"/>
    <w:rsid w:val="002622E4"/>
    <w:rsid w:val="0027393F"/>
    <w:rsid w:val="0027727E"/>
    <w:rsid w:val="00277A4E"/>
    <w:rsid w:val="00280C73"/>
    <w:rsid w:val="00294309"/>
    <w:rsid w:val="002B2BFE"/>
    <w:rsid w:val="002C0179"/>
    <w:rsid w:val="002C1050"/>
    <w:rsid w:val="002E2156"/>
    <w:rsid w:val="00305FD2"/>
    <w:rsid w:val="00306917"/>
    <w:rsid w:val="00316F83"/>
    <w:rsid w:val="00326CD4"/>
    <w:rsid w:val="00354828"/>
    <w:rsid w:val="00361368"/>
    <w:rsid w:val="00396C76"/>
    <w:rsid w:val="003B2996"/>
    <w:rsid w:val="003B6F8F"/>
    <w:rsid w:val="003D0CB0"/>
    <w:rsid w:val="003E2A70"/>
    <w:rsid w:val="003E6C5E"/>
    <w:rsid w:val="003F1D90"/>
    <w:rsid w:val="003F72DE"/>
    <w:rsid w:val="00401C28"/>
    <w:rsid w:val="00403D8D"/>
    <w:rsid w:val="0041756D"/>
    <w:rsid w:val="00425C56"/>
    <w:rsid w:val="00427A4E"/>
    <w:rsid w:val="0044049C"/>
    <w:rsid w:val="0044178D"/>
    <w:rsid w:val="00446D46"/>
    <w:rsid w:val="00450032"/>
    <w:rsid w:val="00451EE7"/>
    <w:rsid w:val="0049363C"/>
    <w:rsid w:val="0049573F"/>
    <w:rsid w:val="004A4E6E"/>
    <w:rsid w:val="004B53F5"/>
    <w:rsid w:val="004C0FCD"/>
    <w:rsid w:val="004C3D6E"/>
    <w:rsid w:val="004E22CE"/>
    <w:rsid w:val="004F7EFA"/>
    <w:rsid w:val="0051405A"/>
    <w:rsid w:val="0051762F"/>
    <w:rsid w:val="00517CC9"/>
    <w:rsid w:val="005202B5"/>
    <w:rsid w:val="005224CF"/>
    <w:rsid w:val="005255AB"/>
    <w:rsid w:val="00527002"/>
    <w:rsid w:val="00531373"/>
    <w:rsid w:val="005501F4"/>
    <w:rsid w:val="00556E32"/>
    <w:rsid w:val="0056190D"/>
    <w:rsid w:val="005830C7"/>
    <w:rsid w:val="005840B4"/>
    <w:rsid w:val="00586DA2"/>
    <w:rsid w:val="005B58B8"/>
    <w:rsid w:val="005C3D56"/>
    <w:rsid w:val="005C6256"/>
    <w:rsid w:val="005D18A9"/>
    <w:rsid w:val="005D2210"/>
    <w:rsid w:val="005D7C95"/>
    <w:rsid w:val="005E1C99"/>
    <w:rsid w:val="005E3A15"/>
    <w:rsid w:val="005F376A"/>
    <w:rsid w:val="00617069"/>
    <w:rsid w:val="006334EE"/>
    <w:rsid w:val="00633F45"/>
    <w:rsid w:val="00634558"/>
    <w:rsid w:val="0063597D"/>
    <w:rsid w:val="006477E9"/>
    <w:rsid w:val="00654490"/>
    <w:rsid w:val="006770F3"/>
    <w:rsid w:val="00680B35"/>
    <w:rsid w:val="00685B47"/>
    <w:rsid w:val="00687DC9"/>
    <w:rsid w:val="006A05F8"/>
    <w:rsid w:val="006A7147"/>
    <w:rsid w:val="006B2259"/>
    <w:rsid w:val="006D0F3F"/>
    <w:rsid w:val="006D29E1"/>
    <w:rsid w:val="006D7476"/>
    <w:rsid w:val="006E029F"/>
    <w:rsid w:val="006E19C0"/>
    <w:rsid w:val="006F2426"/>
    <w:rsid w:val="006F289D"/>
    <w:rsid w:val="006F3D2D"/>
    <w:rsid w:val="006F61E7"/>
    <w:rsid w:val="006F7054"/>
    <w:rsid w:val="006F7E16"/>
    <w:rsid w:val="00705965"/>
    <w:rsid w:val="00735C8F"/>
    <w:rsid w:val="0073625D"/>
    <w:rsid w:val="0074098A"/>
    <w:rsid w:val="00740DC4"/>
    <w:rsid w:val="007458BF"/>
    <w:rsid w:val="00745B18"/>
    <w:rsid w:val="00746725"/>
    <w:rsid w:val="007605E9"/>
    <w:rsid w:val="007710F5"/>
    <w:rsid w:val="00773210"/>
    <w:rsid w:val="00782AE2"/>
    <w:rsid w:val="00784254"/>
    <w:rsid w:val="007848B6"/>
    <w:rsid w:val="007A1386"/>
    <w:rsid w:val="007B2C36"/>
    <w:rsid w:val="007B3665"/>
    <w:rsid w:val="007B7384"/>
    <w:rsid w:val="007E3C2C"/>
    <w:rsid w:val="008001CF"/>
    <w:rsid w:val="00810384"/>
    <w:rsid w:val="008108EC"/>
    <w:rsid w:val="00811C4A"/>
    <w:rsid w:val="008251C3"/>
    <w:rsid w:val="00836E99"/>
    <w:rsid w:val="008411EA"/>
    <w:rsid w:val="00845597"/>
    <w:rsid w:val="0084761A"/>
    <w:rsid w:val="00872843"/>
    <w:rsid w:val="0087697B"/>
    <w:rsid w:val="00876A37"/>
    <w:rsid w:val="008A316C"/>
    <w:rsid w:val="008C054A"/>
    <w:rsid w:val="008C48F7"/>
    <w:rsid w:val="008D7705"/>
    <w:rsid w:val="008E2149"/>
    <w:rsid w:val="008E4CBC"/>
    <w:rsid w:val="008F044C"/>
    <w:rsid w:val="008F3E89"/>
    <w:rsid w:val="008F66D1"/>
    <w:rsid w:val="00905578"/>
    <w:rsid w:val="00910073"/>
    <w:rsid w:val="009110B4"/>
    <w:rsid w:val="009250BD"/>
    <w:rsid w:val="009272A4"/>
    <w:rsid w:val="00932737"/>
    <w:rsid w:val="00933CF8"/>
    <w:rsid w:val="009365AA"/>
    <w:rsid w:val="00943230"/>
    <w:rsid w:val="00944EFC"/>
    <w:rsid w:val="0095025D"/>
    <w:rsid w:val="00954A93"/>
    <w:rsid w:val="0095601A"/>
    <w:rsid w:val="00992BEE"/>
    <w:rsid w:val="00992CAF"/>
    <w:rsid w:val="009A55A8"/>
    <w:rsid w:val="009C1AFA"/>
    <w:rsid w:val="009D0FB8"/>
    <w:rsid w:val="009E24A5"/>
    <w:rsid w:val="009F37BC"/>
    <w:rsid w:val="009F7F7B"/>
    <w:rsid w:val="00A05410"/>
    <w:rsid w:val="00A53529"/>
    <w:rsid w:val="00A53636"/>
    <w:rsid w:val="00A60654"/>
    <w:rsid w:val="00A66458"/>
    <w:rsid w:val="00A71643"/>
    <w:rsid w:val="00A74BBC"/>
    <w:rsid w:val="00A754FE"/>
    <w:rsid w:val="00A76394"/>
    <w:rsid w:val="00A8112C"/>
    <w:rsid w:val="00A842DB"/>
    <w:rsid w:val="00A91CBA"/>
    <w:rsid w:val="00A9697F"/>
    <w:rsid w:val="00A96A03"/>
    <w:rsid w:val="00A976F8"/>
    <w:rsid w:val="00AC0F20"/>
    <w:rsid w:val="00AC6FEB"/>
    <w:rsid w:val="00AC7B94"/>
    <w:rsid w:val="00AD7374"/>
    <w:rsid w:val="00AD773D"/>
    <w:rsid w:val="00B00D56"/>
    <w:rsid w:val="00B1767B"/>
    <w:rsid w:val="00B219CF"/>
    <w:rsid w:val="00B231BF"/>
    <w:rsid w:val="00B30D79"/>
    <w:rsid w:val="00B3759D"/>
    <w:rsid w:val="00B52FB6"/>
    <w:rsid w:val="00B53757"/>
    <w:rsid w:val="00B6777D"/>
    <w:rsid w:val="00B75D5D"/>
    <w:rsid w:val="00B77375"/>
    <w:rsid w:val="00B822A9"/>
    <w:rsid w:val="00B8498D"/>
    <w:rsid w:val="00B8727F"/>
    <w:rsid w:val="00B92F35"/>
    <w:rsid w:val="00B93BED"/>
    <w:rsid w:val="00BA7CD5"/>
    <w:rsid w:val="00BB587B"/>
    <w:rsid w:val="00BC71DF"/>
    <w:rsid w:val="00BD0A48"/>
    <w:rsid w:val="00BD5969"/>
    <w:rsid w:val="00BE403A"/>
    <w:rsid w:val="00BF545F"/>
    <w:rsid w:val="00C11160"/>
    <w:rsid w:val="00C132B3"/>
    <w:rsid w:val="00C15077"/>
    <w:rsid w:val="00C30DDB"/>
    <w:rsid w:val="00C3425C"/>
    <w:rsid w:val="00C42821"/>
    <w:rsid w:val="00C46079"/>
    <w:rsid w:val="00C46802"/>
    <w:rsid w:val="00C557D6"/>
    <w:rsid w:val="00C57C65"/>
    <w:rsid w:val="00C57DE9"/>
    <w:rsid w:val="00C63810"/>
    <w:rsid w:val="00C66C4B"/>
    <w:rsid w:val="00C731DA"/>
    <w:rsid w:val="00C80649"/>
    <w:rsid w:val="00C84DCA"/>
    <w:rsid w:val="00C9423E"/>
    <w:rsid w:val="00C970C2"/>
    <w:rsid w:val="00CC1635"/>
    <w:rsid w:val="00CD2875"/>
    <w:rsid w:val="00CD5BDA"/>
    <w:rsid w:val="00CE15C3"/>
    <w:rsid w:val="00CE3A2F"/>
    <w:rsid w:val="00D01E49"/>
    <w:rsid w:val="00D16FD7"/>
    <w:rsid w:val="00D2275D"/>
    <w:rsid w:val="00D2390E"/>
    <w:rsid w:val="00D30B34"/>
    <w:rsid w:val="00D34C8E"/>
    <w:rsid w:val="00D36F63"/>
    <w:rsid w:val="00D46DC2"/>
    <w:rsid w:val="00D50191"/>
    <w:rsid w:val="00D555B8"/>
    <w:rsid w:val="00D57881"/>
    <w:rsid w:val="00D60406"/>
    <w:rsid w:val="00D630B5"/>
    <w:rsid w:val="00D63B0A"/>
    <w:rsid w:val="00D67599"/>
    <w:rsid w:val="00D70C8D"/>
    <w:rsid w:val="00D85DAA"/>
    <w:rsid w:val="00DA61F3"/>
    <w:rsid w:val="00DB1D3B"/>
    <w:rsid w:val="00DC583F"/>
    <w:rsid w:val="00DC7033"/>
    <w:rsid w:val="00DD403B"/>
    <w:rsid w:val="00DD5402"/>
    <w:rsid w:val="00DE0795"/>
    <w:rsid w:val="00DF4FC3"/>
    <w:rsid w:val="00DF5C53"/>
    <w:rsid w:val="00E01702"/>
    <w:rsid w:val="00E0521D"/>
    <w:rsid w:val="00E165EB"/>
    <w:rsid w:val="00E17AE7"/>
    <w:rsid w:val="00E37D5B"/>
    <w:rsid w:val="00E41733"/>
    <w:rsid w:val="00E55785"/>
    <w:rsid w:val="00E62BCA"/>
    <w:rsid w:val="00E66F6C"/>
    <w:rsid w:val="00E743C7"/>
    <w:rsid w:val="00E75CEB"/>
    <w:rsid w:val="00E838DA"/>
    <w:rsid w:val="00E91CBD"/>
    <w:rsid w:val="00EA6756"/>
    <w:rsid w:val="00EB0A88"/>
    <w:rsid w:val="00EB29A3"/>
    <w:rsid w:val="00ED3963"/>
    <w:rsid w:val="00EE6DA2"/>
    <w:rsid w:val="00EF6B1A"/>
    <w:rsid w:val="00F016D2"/>
    <w:rsid w:val="00F10561"/>
    <w:rsid w:val="00F2166D"/>
    <w:rsid w:val="00F217AB"/>
    <w:rsid w:val="00F37A04"/>
    <w:rsid w:val="00F538CC"/>
    <w:rsid w:val="00F61E43"/>
    <w:rsid w:val="00F66904"/>
    <w:rsid w:val="00F67EDA"/>
    <w:rsid w:val="00F7227A"/>
    <w:rsid w:val="00F75266"/>
    <w:rsid w:val="00F75D9B"/>
    <w:rsid w:val="00F97842"/>
    <w:rsid w:val="00FA7E8D"/>
    <w:rsid w:val="00FC5261"/>
    <w:rsid w:val="00FC6AEE"/>
    <w:rsid w:val="00FD6532"/>
    <w:rsid w:val="00FE4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686B90"/>
  <w15:chartTrackingRefBased/>
  <w15:docId w15:val="{62552704-CB17-4736-A87E-9A384A83C9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C3D56"/>
    <w:pPr>
      <w:suppressAutoHyphens/>
      <w:spacing w:after="0" w:line="240" w:lineRule="auto"/>
    </w:pPr>
    <w:rPr>
      <w:rFonts w:ascii="Times New Roman" w:eastAsia="SimSun" w:hAnsi="Times New Roma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5C3D56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"/>
    <w:link w:val="20"/>
    <w:uiPriority w:val="9"/>
    <w:unhideWhenUsed/>
    <w:qFormat/>
    <w:rsid w:val="00ED3963"/>
    <w:pPr>
      <w:keepNext/>
      <w:keepLines/>
      <w:spacing w:before="40"/>
      <w:outlineLvl w:val="1"/>
    </w:pPr>
    <w:rPr>
      <w:rFonts w:asciiTheme="majorHAnsi" w:eastAsiaTheme="majorEastAsia" w:hAnsiTheme="majorHAnsi" w:cs="Mangal"/>
      <w:color w:val="2F5496" w:themeColor="accent1" w:themeShade="BF"/>
      <w:sz w:val="26"/>
      <w:szCs w:val="23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5C3D56"/>
    <w:rPr>
      <w:rFonts w:ascii="Times New Roman" w:eastAsia="Times New Roman" w:hAnsi="Times New Roman" w:cs="Mangal"/>
      <w:b/>
      <w:bCs/>
      <w:kern w:val="32"/>
      <w:sz w:val="30"/>
      <w:szCs w:val="29"/>
      <w:lang w:eastAsia="zh-CN" w:bidi="hi-IN"/>
    </w:rPr>
  </w:style>
  <w:style w:type="paragraph" w:styleId="a0">
    <w:name w:val="Body Text"/>
    <w:basedOn w:val="a"/>
    <w:link w:val="a4"/>
    <w:qFormat/>
    <w:rsid w:val="005C3D56"/>
    <w:pPr>
      <w:spacing w:line="288" w:lineRule="auto"/>
      <w:ind w:firstLine="737"/>
      <w:jc w:val="both"/>
    </w:pPr>
  </w:style>
  <w:style w:type="character" w:customStyle="1" w:styleId="a4">
    <w:name w:val="Основной текст Знак"/>
    <w:basedOn w:val="a1"/>
    <w:link w:val="a0"/>
    <w:rsid w:val="005C3D56"/>
    <w:rPr>
      <w:rFonts w:ascii="Times New Roman" w:eastAsia="SimSun" w:hAnsi="Times New Roman" w:cs="Arial"/>
      <w:kern w:val="1"/>
      <w:sz w:val="28"/>
      <w:szCs w:val="24"/>
      <w:lang w:eastAsia="zh-CN" w:bidi="hi-IN"/>
    </w:rPr>
  </w:style>
  <w:style w:type="paragraph" w:customStyle="1" w:styleId="a5">
    <w:name w:val="Тип учебного заведения"/>
    <w:next w:val="a6"/>
    <w:rsid w:val="005C3D56"/>
    <w:pPr>
      <w:suppressAutoHyphens/>
      <w:spacing w:after="0" w:line="240" w:lineRule="auto"/>
      <w:jc w:val="center"/>
    </w:pPr>
    <w:rPr>
      <w:rFonts w:ascii="Times New Roman" w:eastAsia="SimSun" w:hAnsi="Times New Roman" w:cs="Arial"/>
      <w:kern w:val="1"/>
      <w:sz w:val="28"/>
      <w:szCs w:val="24"/>
      <w:lang w:eastAsia="zh-CN" w:bidi="hi-IN"/>
    </w:rPr>
  </w:style>
  <w:style w:type="paragraph" w:customStyle="1" w:styleId="a6">
    <w:name w:val="Название ВУЗа"/>
    <w:basedOn w:val="a"/>
    <w:next w:val="a0"/>
    <w:rsid w:val="005C3D56"/>
    <w:pPr>
      <w:spacing w:after="170"/>
      <w:jc w:val="center"/>
    </w:pPr>
  </w:style>
  <w:style w:type="paragraph" w:customStyle="1" w:styleId="a7">
    <w:name w:val="Вид отчёта"/>
    <w:basedOn w:val="a0"/>
    <w:next w:val="a0"/>
    <w:qFormat/>
    <w:rsid w:val="005C3D56"/>
    <w:pPr>
      <w:spacing w:before="120" w:after="120" w:line="264" w:lineRule="auto"/>
      <w:ind w:firstLine="0"/>
      <w:jc w:val="center"/>
    </w:pPr>
    <w:rPr>
      <w:b/>
      <w:sz w:val="32"/>
    </w:rPr>
  </w:style>
  <w:style w:type="paragraph" w:styleId="a8">
    <w:name w:val="header"/>
    <w:basedOn w:val="a"/>
    <w:link w:val="a9"/>
    <w:uiPriority w:val="99"/>
    <w:unhideWhenUsed/>
    <w:rsid w:val="005C3D56"/>
    <w:pPr>
      <w:tabs>
        <w:tab w:val="center" w:pos="4677"/>
        <w:tab w:val="right" w:pos="9355"/>
      </w:tabs>
    </w:pPr>
    <w:rPr>
      <w:rFonts w:cs="Mangal"/>
    </w:rPr>
  </w:style>
  <w:style w:type="character" w:customStyle="1" w:styleId="a9">
    <w:name w:val="Верхний колонтитул Знак"/>
    <w:basedOn w:val="a1"/>
    <w:link w:val="a8"/>
    <w:uiPriority w:val="99"/>
    <w:rsid w:val="005C3D56"/>
    <w:rPr>
      <w:rFonts w:ascii="Times New Roman" w:eastAsia="SimSun" w:hAnsi="Times New Roman" w:cs="Mangal"/>
      <w:kern w:val="1"/>
      <w:sz w:val="28"/>
      <w:szCs w:val="24"/>
      <w:lang w:eastAsia="zh-CN" w:bidi="hi-IN"/>
    </w:rPr>
  </w:style>
  <w:style w:type="paragraph" w:styleId="aa">
    <w:name w:val="footer"/>
    <w:basedOn w:val="a"/>
    <w:link w:val="ab"/>
    <w:unhideWhenUsed/>
    <w:qFormat/>
    <w:rsid w:val="005C3D56"/>
    <w:pPr>
      <w:tabs>
        <w:tab w:val="center" w:pos="4677"/>
        <w:tab w:val="right" w:pos="9355"/>
      </w:tabs>
    </w:pPr>
    <w:rPr>
      <w:rFonts w:cs="Mangal"/>
    </w:rPr>
  </w:style>
  <w:style w:type="character" w:customStyle="1" w:styleId="ab">
    <w:name w:val="Нижний колонтитул Знак"/>
    <w:basedOn w:val="a1"/>
    <w:link w:val="aa"/>
    <w:uiPriority w:val="99"/>
    <w:rsid w:val="005C3D56"/>
    <w:rPr>
      <w:rFonts w:ascii="Times New Roman" w:eastAsia="SimSun" w:hAnsi="Times New Roman" w:cs="Mangal"/>
      <w:kern w:val="1"/>
      <w:sz w:val="28"/>
      <w:szCs w:val="24"/>
      <w:lang w:eastAsia="zh-CN" w:bidi="hi-IN"/>
    </w:rPr>
  </w:style>
  <w:style w:type="paragraph" w:styleId="ac">
    <w:name w:val="TOC Heading"/>
    <w:basedOn w:val="1"/>
    <w:next w:val="a"/>
    <w:uiPriority w:val="39"/>
    <w:unhideWhenUsed/>
    <w:qFormat/>
    <w:rsid w:val="00687DC9"/>
    <w:pPr>
      <w:keepLines/>
      <w:suppressAutoHyphens w:val="0"/>
      <w:spacing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eastAsia="ru-RU" w:bidi="ar-SA"/>
    </w:rPr>
  </w:style>
  <w:style w:type="paragraph" w:styleId="ad">
    <w:name w:val="List Paragraph"/>
    <w:basedOn w:val="a"/>
    <w:uiPriority w:val="34"/>
    <w:qFormat/>
    <w:rsid w:val="006F7E16"/>
    <w:pPr>
      <w:suppressAutoHyphens w:val="0"/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kern w:val="0"/>
      <w:sz w:val="22"/>
      <w:szCs w:val="22"/>
      <w:lang w:eastAsia="ru-RU" w:bidi="ar-SA"/>
    </w:rPr>
  </w:style>
  <w:style w:type="table" w:customStyle="1" w:styleId="21">
    <w:name w:val="Сетка таблицы2"/>
    <w:basedOn w:val="a2"/>
    <w:next w:val="ae"/>
    <w:uiPriority w:val="39"/>
    <w:rsid w:val="00D70C8D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e">
    <w:name w:val="Table Grid"/>
    <w:basedOn w:val="a2"/>
    <w:uiPriority w:val="59"/>
    <w:rsid w:val="00D70C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1"/>
    <w:link w:val="2"/>
    <w:uiPriority w:val="9"/>
    <w:rsid w:val="00ED3963"/>
    <w:rPr>
      <w:rFonts w:asciiTheme="majorHAnsi" w:eastAsiaTheme="majorEastAsia" w:hAnsiTheme="majorHAnsi" w:cs="Mangal"/>
      <w:color w:val="2F5496" w:themeColor="accent1" w:themeShade="BF"/>
      <w:kern w:val="1"/>
      <w:sz w:val="26"/>
      <w:szCs w:val="23"/>
      <w:lang w:eastAsia="zh-CN" w:bidi="hi-IN"/>
    </w:rPr>
  </w:style>
  <w:style w:type="paragraph" w:styleId="11">
    <w:name w:val="toc 1"/>
    <w:basedOn w:val="a"/>
    <w:next w:val="a"/>
    <w:autoRedefine/>
    <w:uiPriority w:val="39"/>
    <w:unhideWhenUsed/>
    <w:rsid w:val="000E146C"/>
    <w:pPr>
      <w:spacing w:after="100"/>
    </w:pPr>
    <w:rPr>
      <w:rFonts w:cs="Mangal"/>
    </w:rPr>
  </w:style>
  <w:style w:type="character" w:styleId="af">
    <w:name w:val="Hyperlink"/>
    <w:basedOn w:val="a1"/>
    <w:uiPriority w:val="99"/>
    <w:unhideWhenUsed/>
    <w:rsid w:val="000E146C"/>
    <w:rPr>
      <w:color w:val="0563C1" w:themeColor="hyperlink"/>
      <w:u w:val="single"/>
    </w:rPr>
  </w:style>
  <w:style w:type="paragraph" w:styleId="af0">
    <w:name w:val="No Spacing"/>
    <w:uiPriority w:val="1"/>
    <w:qFormat/>
    <w:rsid w:val="00932737"/>
    <w:pPr>
      <w:suppressAutoHyphens/>
      <w:spacing w:after="0" w:line="240" w:lineRule="auto"/>
    </w:pPr>
    <w:rPr>
      <w:rFonts w:ascii="Times New Roman" w:eastAsia="SimSun" w:hAnsi="Times New Roman" w:cs="Mangal"/>
      <w:kern w:val="1"/>
      <w:sz w:val="28"/>
      <w:szCs w:val="24"/>
      <w:lang w:eastAsia="zh-CN" w:bidi="hi-IN"/>
    </w:rPr>
  </w:style>
  <w:style w:type="character" w:styleId="af1">
    <w:name w:val="annotation reference"/>
    <w:basedOn w:val="a1"/>
    <w:uiPriority w:val="99"/>
    <w:semiHidden/>
    <w:unhideWhenUsed/>
    <w:rsid w:val="00C46802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C46802"/>
    <w:rPr>
      <w:rFonts w:cs="Mangal"/>
      <w:sz w:val="20"/>
      <w:szCs w:val="18"/>
    </w:rPr>
  </w:style>
  <w:style w:type="character" w:customStyle="1" w:styleId="af3">
    <w:name w:val="Текст примечания Знак"/>
    <w:basedOn w:val="a1"/>
    <w:link w:val="af2"/>
    <w:uiPriority w:val="99"/>
    <w:semiHidden/>
    <w:rsid w:val="00C46802"/>
    <w:rPr>
      <w:rFonts w:ascii="Times New Roman" w:eastAsia="SimSun" w:hAnsi="Times New Roman" w:cs="Mangal"/>
      <w:kern w:val="1"/>
      <w:sz w:val="20"/>
      <w:szCs w:val="18"/>
      <w:lang w:eastAsia="zh-CN" w:bidi="hi-IN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C46802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C46802"/>
    <w:rPr>
      <w:rFonts w:ascii="Times New Roman" w:eastAsia="SimSun" w:hAnsi="Times New Roman" w:cs="Mangal"/>
      <w:b/>
      <w:bCs/>
      <w:kern w:val="1"/>
      <w:sz w:val="20"/>
      <w:szCs w:val="18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AD5677-4B09-4272-AFCE-B7AFC7FFF9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6</TotalTime>
  <Pages>38</Pages>
  <Words>6128</Words>
  <Characters>34936</Characters>
  <Application>Microsoft Office Word</Application>
  <DocSecurity>0</DocSecurity>
  <Lines>291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Друченко</dc:creator>
  <cp:keywords/>
  <dc:description/>
  <cp:lastModifiedBy>Роева Алёна Олеговна</cp:lastModifiedBy>
  <cp:revision>268</cp:revision>
  <dcterms:created xsi:type="dcterms:W3CDTF">2023-02-28T12:39:00Z</dcterms:created>
  <dcterms:modified xsi:type="dcterms:W3CDTF">2023-10-11T00:35:00Z</dcterms:modified>
</cp:coreProperties>
</file>